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9B40B7" w14:textId="77777777" w:rsidR="00781B87" w:rsidRPr="00866303" w:rsidRDefault="00541D2E" w:rsidP="003823B3">
      <w:pPr>
        <w:spacing w:before="120" w:after="120"/>
        <w:jc w:val="center"/>
        <w:rPr>
          <w:rFonts w:asciiTheme="majorHAnsi" w:hAnsiTheme="majorHAnsi"/>
          <w:b/>
          <w:bCs/>
          <w:szCs w:val="28"/>
          <w:lang w:val="en-US"/>
        </w:rPr>
      </w:pPr>
      <w:r w:rsidRPr="00866303">
        <w:rPr>
          <w:rFonts w:asciiTheme="majorHAnsi" w:hAnsiTheme="majorHAnsi"/>
          <w:b/>
          <w:bCs/>
          <w:szCs w:val="28"/>
          <w:lang w:val="en-US"/>
        </w:rPr>
        <w:t>MỤC LỤC</w:t>
      </w:r>
    </w:p>
    <w:sdt>
      <w:sdtPr>
        <w:rPr>
          <w:rFonts w:asciiTheme="majorHAnsi" w:hAnsiTheme="majorHAnsi"/>
        </w:rPr>
        <w:id w:val="269752531"/>
        <w:docPartObj>
          <w:docPartGallery w:val="Table of Contents"/>
          <w:docPartUnique/>
        </w:docPartObj>
      </w:sdtPr>
      <w:sdtEndPr>
        <w:rPr>
          <w:b/>
          <w:bCs/>
          <w:noProof/>
        </w:rPr>
      </w:sdtEndPr>
      <w:sdtContent>
        <w:p w14:paraId="18D34FC2" w14:textId="72CD8977" w:rsidR="00F50BDA" w:rsidRPr="00866303" w:rsidRDefault="00781B87" w:rsidP="003823B3">
          <w:pPr>
            <w:pStyle w:val="TOC1"/>
            <w:tabs>
              <w:tab w:val="right" w:leader="dot" w:pos="9060"/>
            </w:tabs>
            <w:spacing w:before="120" w:after="120"/>
            <w:rPr>
              <w:rFonts w:asciiTheme="majorHAnsi" w:eastAsiaTheme="minorEastAsia" w:hAnsiTheme="majorHAnsi"/>
              <w:noProof/>
              <w:sz w:val="22"/>
              <w:lang w:eastAsia="vi-VN"/>
            </w:rPr>
          </w:pPr>
          <w:r w:rsidRPr="00866303">
            <w:rPr>
              <w:rFonts w:asciiTheme="majorHAnsi" w:hAnsiTheme="majorHAnsi"/>
            </w:rPr>
            <w:fldChar w:fldCharType="begin"/>
          </w:r>
          <w:r w:rsidRPr="00866303">
            <w:rPr>
              <w:rFonts w:asciiTheme="majorHAnsi" w:hAnsiTheme="majorHAnsi"/>
            </w:rPr>
            <w:instrText xml:space="preserve"> TOC \o "1-3" \h \z \u </w:instrText>
          </w:r>
          <w:r w:rsidRPr="00866303">
            <w:rPr>
              <w:rFonts w:asciiTheme="majorHAnsi" w:hAnsiTheme="majorHAnsi"/>
            </w:rPr>
            <w:fldChar w:fldCharType="separate"/>
          </w:r>
          <w:hyperlink w:anchor="_Toc88683934" w:history="1">
            <w:r w:rsidR="00F50BDA" w:rsidRPr="00866303">
              <w:rPr>
                <w:rStyle w:val="Hyperlink"/>
                <w:rFonts w:asciiTheme="majorHAnsi" w:hAnsiTheme="majorHAnsi"/>
                <w:noProof/>
                <w:lang w:val="en-US"/>
              </w:rPr>
              <w:t>CHỮ VIẾT TẮT</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34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3</w:t>
            </w:r>
            <w:r w:rsidR="00F50BDA" w:rsidRPr="00866303">
              <w:rPr>
                <w:rFonts w:asciiTheme="majorHAnsi" w:hAnsiTheme="majorHAnsi"/>
                <w:noProof/>
                <w:webHidden/>
              </w:rPr>
              <w:fldChar w:fldCharType="end"/>
            </w:r>
          </w:hyperlink>
        </w:p>
        <w:p w14:paraId="7DA77D98" w14:textId="2C9C1BC9" w:rsidR="00F50BDA" w:rsidRPr="00866303" w:rsidRDefault="00F016BB" w:rsidP="003823B3">
          <w:pPr>
            <w:pStyle w:val="TOC1"/>
            <w:tabs>
              <w:tab w:val="right" w:leader="dot" w:pos="9060"/>
            </w:tabs>
            <w:spacing w:before="120" w:after="120"/>
            <w:rPr>
              <w:rFonts w:asciiTheme="majorHAnsi" w:eastAsiaTheme="minorEastAsia" w:hAnsiTheme="majorHAnsi"/>
              <w:noProof/>
              <w:sz w:val="22"/>
              <w:lang w:eastAsia="vi-VN"/>
            </w:rPr>
          </w:pPr>
          <w:hyperlink w:anchor="_Toc88683935" w:history="1">
            <w:r w:rsidR="00F50BDA" w:rsidRPr="00866303">
              <w:rPr>
                <w:rStyle w:val="Hyperlink"/>
                <w:rFonts w:asciiTheme="majorHAnsi" w:hAnsiTheme="majorHAnsi"/>
                <w:noProof/>
                <w:lang w:val="en-US"/>
              </w:rPr>
              <w:t>LỜI NÓI ĐẦU</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35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4</w:t>
            </w:r>
            <w:r w:rsidR="00F50BDA" w:rsidRPr="00866303">
              <w:rPr>
                <w:rFonts w:asciiTheme="majorHAnsi" w:hAnsiTheme="majorHAnsi"/>
                <w:noProof/>
                <w:webHidden/>
              </w:rPr>
              <w:fldChar w:fldCharType="end"/>
            </w:r>
          </w:hyperlink>
        </w:p>
        <w:p w14:paraId="1D8A324C" w14:textId="4FF2C031" w:rsidR="00F50BDA" w:rsidRPr="00866303" w:rsidRDefault="00F016BB" w:rsidP="003823B3">
          <w:pPr>
            <w:pStyle w:val="TOC1"/>
            <w:tabs>
              <w:tab w:val="right" w:leader="dot" w:pos="9060"/>
            </w:tabs>
            <w:spacing w:before="120" w:after="120"/>
            <w:rPr>
              <w:rFonts w:asciiTheme="majorHAnsi" w:eastAsiaTheme="minorEastAsia" w:hAnsiTheme="majorHAnsi"/>
              <w:noProof/>
              <w:sz w:val="22"/>
              <w:lang w:eastAsia="vi-VN"/>
            </w:rPr>
          </w:pPr>
          <w:hyperlink w:anchor="_Toc88683936" w:history="1">
            <w:r w:rsidR="00F50BDA" w:rsidRPr="00866303">
              <w:rPr>
                <w:rStyle w:val="Hyperlink"/>
                <w:rFonts w:asciiTheme="majorHAnsi" w:hAnsiTheme="majorHAnsi"/>
                <w:noProof/>
              </w:rPr>
              <w:t>Chương 1</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36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5</w:t>
            </w:r>
            <w:r w:rsidR="00F50BDA" w:rsidRPr="00866303">
              <w:rPr>
                <w:rFonts w:asciiTheme="majorHAnsi" w:hAnsiTheme="majorHAnsi"/>
                <w:noProof/>
                <w:webHidden/>
              </w:rPr>
              <w:fldChar w:fldCharType="end"/>
            </w:r>
          </w:hyperlink>
        </w:p>
        <w:p w14:paraId="59B84DAC" w14:textId="2798F30E" w:rsidR="00F50BDA" w:rsidRPr="00866303" w:rsidRDefault="00F016BB" w:rsidP="003823B3">
          <w:pPr>
            <w:pStyle w:val="TOC1"/>
            <w:tabs>
              <w:tab w:val="right" w:leader="dot" w:pos="9060"/>
            </w:tabs>
            <w:spacing w:before="120" w:after="120"/>
            <w:rPr>
              <w:rFonts w:asciiTheme="majorHAnsi" w:eastAsiaTheme="minorEastAsia" w:hAnsiTheme="majorHAnsi"/>
              <w:noProof/>
              <w:sz w:val="22"/>
              <w:lang w:eastAsia="vi-VN"/>
            </w:rPr>
          </w:pPr>
          <w:hyperlink w:anchor="_Toc88683937" w:history="1">
            <w:r w:rsidR="00F50BDA" w:rsidRPr="00866303">
              <w:rPr>
                <w:rStyle w:val="Hyperlink"/>
                <w:rFonts w:asciiTheme="majorHAnsi" w:hAnsiTheme="majorHAnsi"/>
                <w:noProof/>
              </w:rPr>
              <w:t>KHÁI QUÁT CHUNG VỀ TỔ HỢP TÊN LỬA PHÒNG KHÔNG A-87.</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37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5</w:t>
            </w:r>
            <w:r w:rsidR="00F50BDA" w:rsidRPr="00866303">
              <w:rPr>
                <w:rFonts w:asciiTheme="majorHAnsi" w:hAnsiTheme="majorHAnsi"/>
                <w:noProof/>
                <w:webHidden/>
              </w:rPr>
              <w:fldChar w:fldCharType="end"/>
            </w:r>
          </w:hyperlink>
        </w:p>
        <w:p w14:paraId="0E88A4F1" w14:textId="6272967E" w:rsidR="00F50BDA" w:rsidRPr="00866303" w:rsidRDefault="00F016BB" w:rsidP="003823B3">
          <w:pPr>
            <w:pStyle w:val="TOC2"/>
            <w:spacing w:before="120" w:after="120"/>
            <w:rPr>
              <w:rFonts w:asciiTheme="majorHAnsi" w:eastAsiaTheme="minorEastAsia" w:hAnsiTheme="majorHAnsi"/>
              <w:noProof/>
              <w:sz w:val="22"/>
              <w:lang w:eastAsia="vi-VN"/>
            </w:rPr>
          </w:pPr>
          <w:hyperlink w:anchor="_Toc88683938" w:history="1">
            <w:r w:rsidR="00F50BDA" w:rsidRPr="00866303">
              <w:rPr>
                <w:rStyle w:val="Hyperlink"/>
                <w:rFonts w:asciiTheme="majorHAnsi" w:hAnsiTheme="majorHAnsi"/>
                <w:noProof/>
                <w:lang w:val="en-US"/>
              </w:rPr>
              <w:t>I.</w:t>
            </w:r>
            <w:r w:rsidR="00F50BDA" w:rsidRPr="00866303">
              <w:rPr>
                <w:rStyle w:val="Hyperlink"/>
                <w:rFonts w:asciiTheme="majorHAnsi" w:hAnsiTheme="majorHAnsi"/>
                <w:noProof/>
              </w:rPr>
              <w:t xml:space="preserve"> GIỚI THIỆU</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38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5</w:t>
            </w:r>
            <w:r w:rsidR="00F50BDA" w:rsidRPr="00866303">
              <w:rPr>
                <w:rFonts w:asciiTheme="majorHAnsi" w:hAnsiTheme="majorHAnsi"/>
                <w:noProof/>
                <w:webHidden/>
              </w:rPr>
              <w:fldChar w:fldCharType="end"/>
            </w:r>
          </w:hyperlink>
        </w:p>
        <w:p w14:paraId="2B2C62C8" w14:textId="01225B44"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39" w:history="1">
            <w:r w:rsidR="00F50BDA" w:rsidRPr="00866303">
              <w:rPr>
                <w:rStyle w:val="Hyperlink"/>
                <w:rFonts w:asciiTheme="majorHAnsi" w:hAnsiTheme="majorHAnsi"/>
                <w:noProof/>
              </w:rPr>
              <w:t>1.</w:t>
            </w:r>
            <w:r w:rsidR="00F50BDA" w:rsidRPr="00866303">
              <w:rPr>
                <w:rStyle w:val="Hyperlink"/>
                <w:rFonts w:asciiTheme="majorHAnsi" w:hAnsiTheme="majorHAnsi"/>
                <w:noProof/>
                <w:lang w:val="en-US"/>
              </w:rPr>
              <w:t xml:space="preserve"> </w:t>
            </w:r>
            <w:r w:rsidR="00F50BDA" w:rsidRPr="00866303">
              <w:rPr>
                <w:rStyle w:val="Hyperlink"/>
                <w:rFonts w:asciiTheme="majorHAnsi" w:hAnsiTheme="majorHAnsi"/>
                <w:noProof/>
              </w:rPr>
              <w:t>Công dụng</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39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5</w:t>
            </w:r>
            <w:r w:rsidR="00F50BDA" w:rsidRPr="00866303">
              <w:rPr>
                <w:rFonts w:asciiTheme="majorHAnsi" w:hAnsiTheme="majorHAnsi"/>
                <w:noProof/>
                <w:webHidden/>
              </w:rPr>
              <w:fldChar w:fldCharType="end"/>
            </w:r>
          </w:hyperlink>
        </w:p>
        <w:p w14:paraId="60D65318" w14:textId="47033A7B"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40" w:history="1">
            <w:r w:rsidR="00F50BDA" w:rsidRPr="00866303">
              <w:rPr>
                <w:rStyle w:val="Hyperlink"/>
                <w:rFonts w:asciiTheme="majorHAnsi" w:hAnsiTheme="majorHAnsi"/>
                <w:noProof/>
                <w:lang w:val="en-US"/>
              </w:rPr>
              <w:t>2. Tính năng – kỹ chiến thuật</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40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5</w:t>
            </w:r>
            <w:r w:rsidR="00F50BDA" w:rsidRPr="00866303">
              <w:rPr>
                <w:rFonts w:asciiTheme="majorHAnsi" w:hAnsiTheme="majorHAnsi"/>
                <w:noProof/>
                <w:webHidden/>
              </w:rPr>
              <w:fldChar w:fldCharType="end"/>
            </w:r>
          </w:hyperlink>
        </w:p>
        <w:p w14:paraId="193EA1A7" w14:textId="7C67DB0B"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41" w:history="1">
            <w:r w:rsidR="00F50BDA" w:rsidRPr="00866303">
              <w:rPr>
                <w:rStyle w:val="Hyperlink"/>
                <w:rFonts w:asciiTheme="majorHAnsi" w:hAnsiTheme="majorHAnsi"/>
                <w:noProof/>
              </w:rPr>
              <w:t>3. Thành phần của tổ hợp</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41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6</w:t>
            </w:r>
            <w:r w:rsidR="00F50BDA" w:rsidRPr="00866303">
              <w:rPr>
                <w:rFonts w:asciiTheme="majorHAnsi" w:hAnsiTheme="majorHAnsi"/>
                <w:noProof/>
                <w:webHidden/>
              </w:rPr>
              <w:fldChar w:fldCharType="end"/>
            </w:r>
          </w:hyperlink>
        </w:p>
        <w:p w14:paraId="12CC46A8" w14:textId="20E2A37C"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42" w:history="1">
            <w:r w:rsidR="00F50BDA" w:rsidRPr="00866303">
              <w:rPr>
                <w:rStyle w:val="Hyperlink"/>
                <w:rFonts w:asciiTheme="majorHAnsi" w:hAnsiTheme="majorHAnsi"/>
                <w:noProof/>
                <w:lang w:val="en-US"/>
              </w:rPr>
              <w:t>3.1. Đạn tên lửa</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42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6</w:t>
            </w:r>
            <w:r w:rsidR="00F50BDA" w:rsidRPr="00866303">
              <w:rPr>
                <w:rFonts w:asciiTheme="majorHAnsi" w:hAnsiTheme="majorHAnsi"/>
                <w:noProof/>
                <w:webHidden/>
              </w:rPr>
              <w:fldChar w:fldCharType="end"/>
            </w:r>
          </w:hyperlink>
        </w:p>
        <w:p w14:paraId="41BF5D58" w14:textId="1F58100D"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43" w:history="1">
            <w:r w:rsidR="00F50BDA" w:rsidRPr="00866303">
              <w:rPr>
                <w:rStyle w:val="Hyperlink"/>
                <w:rFonts w:asciiTheme="majorHAnsi" w:hAnsiTheme="majorHAnsi"/>
                <w:noProof/>
                <w:lang w:val="de-DE"/>
              </w:rPr>
              <w:t>3.2. Thiết bị phóng</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43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7</w:t>
            </w:r>
            <w:r w:rsidR="00F50BDA" w:rsidRPr="00866303">
              <w:rPr>
                <w:rFonts w:asciiTheme="majorHAnsi" w:hAnsiTheme="majorHAnsi"/>
                <w:noProof/>
                <w:webHidden/>
              </w:rPr>
              <w:fldChar w:fldCharType="end"/>
            </w:r>
          </w:hyperlink>
        </w:p>
        <w:p w14:paraId="656CC94A" w14:textId="5C428CE8" w:rsidR="00F50BDA" w:rsidRPr="00866303" w:rsidRDefault="00F016BB" w:rsidP="003823B3">
          <w:pPr>
            <w:pStyle w:val="TOC2"/>
            <w:spacing w:before="120" w:after="120"/>
            <w:rPr>
              <w:rFonts w:asciiTheme="majorHAnsi" w:eastAsiaTheme="minorEastAsia" w:hAnsiTheme="majorHAnsi"/>
              <w:noProof/>
              <w:sz w:val="22"/>
              <w:lang w:eastAsia="vi-VN"/>
            </w:rPr>
          </w:pPr>
          <w:hyperlink w:anchor="_Toc88683944" w:history="1">
            <w:r w:rsidR="00F50BDA" w:rsidRPr="00866303">
              <w:rPr>
                <w:rStyle w:val="Hyperlink"/>
                <w:rFonts w:asciiTheme="majorHAnsi" w:hAnsiTheme="majorHAnsi"/>
                <w:noProof/>
              </w:rPr>
              <w:t>II. HOẠT ĐỘNG CỦA TỔ HỢP</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44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11</w:t>
            </w:r>
            <w:r w:rsidR="00F50BDA" w:rsidRPr="00866303">
              <w:rPr>
                <w:rFonts w:asciiTheme="majorHAnsi" w:hAnsiTheme="majorHAnsi"/>
                <w:noProof/>
                <w:webHidden/>
              </w:rPr>
              <w:fldChar w:fldCharType="end"/>
            </w:r>
          </w:hyperlink>
        </w:p>
        <w:p w14:paraId="1973114C" w14:textId="415CF8BC"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45" w:history="1">
            <w:r w:rsidR="00F50BDA" w:rsidRPr="00866303">
              <w:rPr>
                <w:rStyle w:val="Hyperlink"/>
                <w:rFonts w:asciiTheme="majorHAnsi" w:hAnsiTheme="majorHAnsi"/>
                <w:noProof/>
              </w:rPr>
              <w:t>1. Chế độ bắn</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45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11</w:t>
            </w:r>
            <w:r w:rsidR="00F50BDA" w:rsidRPr="00866303">
              <w:rPr>
                <w:rFonts w:asciiTheme="majorHAnsi" w:hAnsiTheme="majorHAnsi"/>
                <w:noProof/>
                <w:webHidden/>
              </w:rPr>
              <w:fldChar w:fldCharType="end"/>
            </w:r>
          </w:hyperlink>
        </w:p>
        <w:p w14:paraId="6E6B5C49" w14:textId="29F709FF"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46" w:history="1">
            <w:r w:rsidR="00F50BDA" w:rsidRPr="00866303">
              <w:rPr>
                <w:rStyle w:val="Hyperlink"/>
                <w:rFonts w:asciiTheme="majorHAnsi" w:hAnsiTheme="majorHAnsi"/>
                <w:noProof/>
              </w:rPr>
              <w:t>2. Hoạt động theo chức năng</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46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12</w:t>
            </w:r>
            <w:r w:rsidR="00F50BDA" w:rsidRPr="00866303">
              <w:rPr>
                <w:rFonts w:asciiTheme="majorHAnsi" w:hAnsiTheme="majorHAnsi"/>
                <w:noProof/>
                <w:webHidden/>
              </w:rPr>
              <w:fldChar w:fldCharType="end"/>
            </w:r>
          </w:hyperlink>
        </w:p>
        <w:p w14:paraId="27C047E5" w14:textId="750DFACA" w:rsidR="00F50BDA" w:rsidRPr="00866303" w:rsidRDefault="00F016BB" w:rsidP="003823B3">
          <w:pPr>
            <w:pStyle w:val="TOC1"/>
            <w:tabs>
              <w:tab w:val="right" w:leader="dot" w:pos="9060"/>
            </w:tabs>
            <w:spacing w:before="120" w:after="120"/>
            <w:rPr>
              <w:rFonts w:asciiTheme="majorHAnsi" w:eastAsiaTheme="minorEastAsia" w:hAnsiTheme="majorHAnsi"/>
              <w:noProof/>
              <w:sz w:val="22"/>
              <w:lang w:eastAsia="vi-VN"/>
            </w:rPr>
          </w:pPr>
          <w:hyperlink w:anchor="_Toc88683947" w:history="1">
            <w:r w:rsidR="00F50BDA" w:rsidRPr="00866303">
              <w:rPr>
                <w:rStyle w:val="Hyperlink"/>
                <w:rFonts w:asciiTheme="majorHAnsi" w:eastAsia="Times New Roman" w:hAnsiTheme="majorHAnsi"/>
                <w:bCs/>
                <w:noProof/>
                <w:kern w:val="32"/>
              </w:rPr>
              <w:t>Chương 2</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47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19</w:t>
            </w:r>
            <w:r w:rsidR="00F50BDA" w:rsidRPr="00866303">
              <w:rPr>
                <w:rFonts w:asciiTheme="majorHAnsi" w:hAnsiTheme="majorHAnsi"/>
                <w:noProof/>
                <w:webHidden/>
              </w:rPr>
              <w:fldChar w:fldCharType="end"/>
            </w:r>
          </w:hyperlink>
        </w:p>
        <w:p w14:paraId="1692DAE9" w14:textId="3B31FB7E" w:rsidR="00F50BDA" w:rsidRPr="00866303" w:rsidRDefault="00F016BB" w:rsidP="003823B3">
          <w:pPr>
            <w:pStyle w:val="TOC1"/>
            <w:tabs>
              <w:tab w:val="right" w:leader="dot" w:pos="9060"/>
            </w:tabs>
            <w:spacing w:before="120" w:after="120"/>
            <w:rPr>
              <w:rFonts w:asciiTheme="majorHAnsi" w:eastAsiaTheme="minorEastAsia" w:hAnsiTheme="majorHAnsi"/>
              <w:noProof/>
              <w:sz w:val="22"/>
              <w:lang w:eastAsia="vi-VN"/>
            </w:rPr>
          </w:pPr>
          <w:hyperlink w:anchor="_Toc88683948" w:history="1">
            <w:r w:rsidR="00F50BDA" w:rsidRPr="00866303">
              <w:rPr>
                <w:rStyle w:val="Hyperlink"/>
                <w:rFonts w:asciiTheme="majorHAnsi" w:eastAsia="Times New Roman" w:hAnsiTheme="majorHAnsi"/>
                <w:bCs/>
                <w:noProof/>
                <w:kern w:val="32"/>
              </w:rPr>
              <w:t>KHAI THÁC SỬ DỤNG TỔ HỢP TÊN LỬA PHÒNG KHÔNG A-87</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48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19</w:t>
            </w:r>
            <w:r w:rsidR="00F50BDA" w:rsidRPr="00866303">
              <w:rPr>
                <w:rFonts w:asciiTheme="majorHAnsi" w:hAnsiTheme="majorHAnsi"/>
                <w:noProof/>
                <w:webHidden/>
              </w:rPr>
              <w:fldChar w:fldCharType="end"/>
            </w:r>
          </w:hyperlink>
        </w:p>
        <w:p w14:paraId="1AE4D166" w14:textId="39F5615A" w:rsidR="00F50BDA" w:rsidRPr="00866303" w:rsidRDefault="00F016BB" w:rsidP="003823B3">
          <w:pPr>
            <w:pStyle w:val="TOC2"/>
            <w:spacing w:before="120" w:after="120"/>
            <w:rPr>
              <w:rFonts w:asciiTheme="majorHAnsi" w:eastAsiaTheme="minorEastAsia" w:hAnsiTheme="majorHAnsi"/>
              <w:noProof/>
              <w:sz w:val="22"/>
              <w:lang w:eastAsia="vi-VN"/>
            </w:rPr>
          </w:pPr>
          <w:hyperlink w:anchor="_Toc88683949" w:history="1">
            <w:r w:rsidR="00F50BDA" w:rsidRPr="00866303">
              <w:rPr>
                <w:rStyle w:val="Hyperlink"/>
                <w:rFonts w:asciiTheme="majorHAnsi" w:hAnsiTheme="majorHAnsi"/>
                <w:noProof/>
              </w:rPr>
              <w:t>I. THAO TÁC SỬ DỤNG TÊN LỬA PHÒNG KHÔNG A-87</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49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19</w:t>
            </w:r>
            <w:r w:rsidR="00F50BDA" w:rsidRPr="00866303">
              <w:rPr>
                <w:rFonts w:asciiTheme="majorHAnsi" w:hAnsiTheme="majorHAnsi"/>
                <w:noProof/>
                <w:webHidden/>
              </w:rPr>
              <w:fldChar w:fldCharType="end"/>
            </w:r>
          </w:hyperlink>
        </w:p>
        <w:p w14:paraId="5741E4BC" w14:textId="4EB14D3D"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50" w:history="1">
            <w:r w:rsidR="00F50BDA" w:rsidRPr="00866303">
              <w:rPr>
                <w:rStyle w:val="Hyperlink"/>
                <w:rFonts w:asciiTheme="majorHAnsi" w:hAnsiTheme="majorHAnsi"/>
                <w:noProof/>
              </w:rPr>
              <w:t>1. Phương pháp bắn</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50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19</w:t>
            </w:r>
            <w:r w:rsidR="00F50BDA" w:rsidRPr="00866303">
              <w:rPr>
                <w:rFonts w:asciiTheme="majorHAnsi" w:hAnsiTheme="majorHAnsi"/>
                <w:noProof/>
                <w:webHidden/>
              </w:rPr>
              <w:fldChar w:fldCharType="end"/>
            </w:r>
          </w:hyperlink>
        </w:p>
        <w:p w14:paraId="15F0E05C" w14:textId="77536598"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51" w:history="1">
            <w:r w:rsidR="00F50BDA" w:rsidRPr="00866303">
              <w:rPr>
                <w:rStyle w:val="Hyperlink"/>
                <w:rFonts w:asciiTheme="majorHAnsi" w:hAnsiTheme="majorHAnsi"/>
                <w:noProof/>
              </w:rPr>
              <w:t>1.1. Phương pháp bắn đón</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51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19</w:t>
            </w:r>
            <w:r w:rsidR="00F50BDA" w:rsidRPr="00866303">
              <w:rPr>
                <w:rFonts w:asciiTheme="majorHAnsi" w:hAnsiTheme="majorHAnsi"/>
                <w:noProof/>
                <w:webHidden/>
              </w:rPr>
              <w:fldChar w:fldCharType="end"/>
            </w:r>
          </w:hyperlink>
        </w:p>
        <w:p w14:paraId="54DBD7A7" w14:textId="44227FBC"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52" w:history="1">
            <w:r w:rsidR="00F50BDA" w:rsidRPr="00866303">
              <w:rPr>
                <w:rStyle w:val="Hyperlink"/>
                <w:rFonts w:asciiTheme="majorHAnsi" w:hAnsiTheme="majorHAnsi"/>
                <w:iCs/>
                <w:noProof/>
              </w:rPr>
              <w:t xml:space="preserve">1.2. </w:t>
            </w:r>
            <w:r w:rsidR="00F50BDA" w:rsidRPr="00866303">
              <w:rPr>
                <w:rStyle w:val="Hyperlink"/>
                <w:rFonts w:asciiTheme="majorHAnsi" w:hAnsiTheme="majorHAnsi"/>
                <w:noProof/>
              </w:rPr>
              <w:t>Phương pháp bắn đuổi</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52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19</w:t>
            </w:r>
            <w:r w:rsidR="00F50BDA" w:rsidRPr="00866303">
              <w:rPr>
                <w:rFonts w:asciiTheme="majorHAnsi" w:hAnsiTheme="majorHAnsi"/>
                <w:noProof/>
                <w:webHidden/>
              </w:rPr>
              <w:fldChar w:fldCharType="end"/>
            </w:r>
          </w:hyperlink>
        </w:p>
        <w:p w14:paraId="10ECFE48" w14:textId="3AB4B59D"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53" w:history="1">
            <w:r w:rsidR="00F50BDA" w:rsidRPr="00866303">
              <w:rPr>
                <w:rStyle w:val="Hyperlink"/>
                <w:rFonts w:asciiTheme="majorHAnsi" w:hAnsiTheme="majorHAnsi"/>
                <w:noProof/>
              </w:rPr>
              <w:t>2. Tư thế bắn</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53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19</w:t>
            </w:r>
            <w:r w:rsidR="00F50BDA" w:rsidRPr="00866303">
              <w:rPr>
                <w:rFonts w:asciiTheme="majorHAnsi" w:hAnsiTheme="majorHAnsi"/>
                <w:noProof/>
                <w:webHidden/>
              </w:rPr>
              <w:fldChar w:fldCharType="end"/>
            </w:r>
          </w:hyperlink>
        </w:p>
        <w:p w14:paraId="6EE3D71C" w14:textId="426E3EC9"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54" w:history="1">
            <w:r w:rsidR="00F50BDA" w:rsidRPr="00866303">
              <w:rPr>
                <w:rStyle w:val="Hyperlink"/>
                <w:rFonts w:asciiTheme="majorHAnsi" w:hAnsiTheme="majorHAnsi"/>
                <w:noProof/>
              </w:rPr>
              <w:t>2.1. Khi tiến hành bắn đón</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54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19</w:t>
            </w:r>
            <w:r w:rsidR="00F50BDA" w:rsidRPr="00866303">
              <w:rPr>
                <w:rFonts w:asciiTheme="majorHAnsi" w:hAnsiTheme="majorHAnsi"/>
                <w:noProof/>
                <w:webHidden/>
              </w:rPr>
              <w:fldChar w:fldCharType="end"/>
            </w:r>
          </w:hyperlink>
        </w:p>
        <w:p w14:paraId="35C04DE6" w14:textId="4C4FB194"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55" w:history="1">
            <w:r w:rsidR="00F50BDA" w:rsidRPr="00866303">
              <w:rPr>
                <w:rStyle w:val="Hyperlink"/>
                <w:rFonts w:asciiTheme="majorHAnsi" w:hAnsiTheme="majorHAnsi"/>
                <w:noProof/>
              </w:rPr>
              <w:t>2.2. Khi tiến hành bắn đuổi</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55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20</w:t>
            </w:r>
            <w:r w:rsidR="00F50BDA" w:rsidRPr="00866303">
              <w:rPr>
                <w:rFonts w:asciiTheme="majorHAnsi" w:hAnsiTheme="majorHAnsi"/>
                <w:noProof/>
                <w:webHidden/>
              </w:rPr>
              <w:fldChar w:fldCharType="end"/>
            </w:r>
          </w:hyperlink>
        </w:p>
        <w:p w14:paraId="2D794CCB" w14:textId="5DFD5A0D" w:rsidR="00F50BDA" w:rsidRPr="00866303" w:rsidRDefault="00F016BB" w:rsidP="003823B3">
          <w:pPr>
            <w:pStyle w:val="TOC2"/>
            <w:spacing w:before="120" w:after="120"/>
            <w:rPr>
              <w:rFonts w:asciiTheme="majorHAnsi" w:eastAsiaTheme="minorEastAsia" w:hAnsiTheme="majorHAnsi"/>
              <w:noProof/>
              <w:sz w:val="22"/>
              <w:lang w:eastAsia="vi-VN"/>
            </w:rPr>
          </w:pPr>
          <w:hyperlink w:anchor="_Toc88683956" w:history="1">
            <w:r w:rsidR="00F50BDA" w:rsidRPr="00866303">
              <w:rPr>
                <w:rStyle w:val="Hyperlink"/>
                <w:rFonts w:asciiTheme="majorHAnsi" w:hAnsiTheme="majorHAnsi"/>
                <w:noProof/>
              </w:rPr>
              <w:t>II. SỬ DỤNG CHIẾN ĐẤU TỔ HỢP TÊN LỬA PHỎNG KHÔNG A-87</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56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21</w:t>
            </w:r>
            <w:r w:rsidR="00F50BDA" w:rsidRPr="00866303">
              <w:rPr>
                <w:rFonts w:asciiTheme="majorHAnsi" w:hAnsiTheme="majorHAnsi"/>
                <w:noProof/>
                <w:webHidden/>
              </w:rPr>
              <w:fldChar w:fldCharType="end"/>
            </w:r>
          </w:hyperlink>
        </w:p>
        <w:p w14:paraId="2183D23A" w14:textId="35A9181F"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57" w:history="1">
            <w:r w:rsidR="00F50BDA" w:rsidRPr="00866303">
              <w:rPr>
                <w:rStyle w:val="Hyperlink"/>
                <w:rFonts w:asciiTheme="majorHAnsi" w:hAnsiTheme="majorHAnsi"/>
                <w:noProof/>
              </w:rPr>
              <w:t>1. Một số khái niệm cơ bản</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57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21</w:t>
            </w:r>
            <w:r w:rsidR="00F50BDA" w:rsidRPr="00866303">
              <w:rPr>
                <w:rFonts w:asciiTheme="majorHAnsi" w:hAnsiTheme="majorHAnsi"/>
                <w:noProof/>
                <w:webHidden/>
              </w:rPr>
              <w:fldChar w:fldCharType="end"/>
            </w:r>
          </w:hyperlink>
        </w:p>
        <w:p w14:paraId="5924C3AD" w14:textId="0C728BD6"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58" w:history="1">
            <w:r w:rsidR="00F50BDA" w:rsidRPr="00866303">
              <w:rPr>
                <w:rStyle w:val="Hyperlink"/>
                <w:rFonts w:asciiTheme="majorHAnsi" w:hAnsiTheme="majorHAnsi"/>
                <w:noProof/>
              </w:rPr>
              <w:t>1.1. Tham số đường bay</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58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21</w:t>
            </w:r>
            <w:r w:rsidR="00F50BDA" w:rsidRPr="00866303">
              <w:rPr>
                <w:rFonts w:asciiTheme="majorHAnsi" w:hAnsiTheme="majorHAnsi"/>
                <w:noProof/>
                <w:webHidden/>
              </w:rPr>
              <w:fldChar w:fldCharType="end"/>
            </w:r>
          </w:hyperlink>
        </w:p>
        <w:p w14:paraId="72739E0F" w14:textId="2120336A"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59" w:history="1">
            <w:r w:rsidR="00F50BDA" w:rsidRPr="00866303">
              <w:rPr>
                <w:rStyle w:val="Hyperlink"/>
                <w:rFonts w:asciiTheme="majorHAnsi" w:hAnsiTheme="majorHAnsi"/>
                <w:noProof/>
              </w:rPr>
              <w:t>1.2. Vùng sát thương</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59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21</w:t>
            </w:r>
            <w:r w:rsidR="00F50BDA" w:rsidRPr="00866303">
              <w:rPr>
                <w:rFonts w:asciiTheme="majorHAnsi" w:hAnsiTheme="majorHAnsi"/>
                <w:noProof/>
                <w:webHidden/>
              </w:rPr>
              <w:fldChar w:fldCharType="end"/>
            </w:r>
          </w:hyperlink>
        </w:p>
        <w:p w14:paraId="588399F6" w14:textId="72CD65D8"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60" w:history="1">
            <w:r w:rsidR="00F50BDA" w:rsidRPr="00866303">
              <w:rPr>
                <w:rStyle w:val="Hyperlink"/>
                <w:rFonts w:asciiTheme="majorHAnsi" w:hAnsiTheme="majorHAnsi"/>
                <w:noProof/>
              </w:rPr>
              <w:t>1.3. Vùng phóng</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60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21</w:t>
            </w:r>
            <w:r w:rsidR="00F50BDA" w:rsidRPr="00866303">
              <w:rPr>
                <w:rFonts w:asciiTheme="majorHAnsi" w:hAnsiTheme="majorHAnsi"/>
                <w:noProof/>
                <w:webHidden/>
              </w:rPr>
              <w:fldChar w:fldCharType="end"/>
            </w:r>
          </w:hyperlink>
        </w:p>
        <w:p w14:paraId="4BB65D97" w14:textId="18CE333B"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61" w:history="1">
            <w:r w:rsidR="00F50BDA" w:rsidRPr="00866303">
              <w:rPr>
                <w:rStyle w:val="Hyperlink"/>
                <w:rFonts w:asciiTheme="majorHAnsi" w:hAnsiTheme="majorHAnsi"/>
                <w:noProof/>
              </w:rPr>
              <w:t>2. Chuẩn bị chiến đấu tổ hợp tên lửa phòng không A-87</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61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22</w:t>
            </w:r>
            <w:r w:rsidR="00F50BDA" w:rsidRPr="00866303">
              <w:rPr>
                <w:rFonts w:asciiTheme="majorHAnsi" w:hAnsiTheme="majorHAnsi"/>
                <w:noProof/>
                <w:webHidden/>
              </w:rPr>
              <w:fldChar w:fldCharType="end"/>
            </w:r>
          </w:hyperlink>
        </w:p>
        <w:p w14:paraId="2E3140EC" w14:textId="4E9E5BE8"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62" w:history="1">
            <w:r w:rsidR="00F50BDA" w:rsidRPr="00866303">
              <w:rPr>
                <w:rStyle w:val="Hyperlink"/>
                <w:rFonts w:asciiTheme="majorHAnsi" w:hAnsiTheme="majorHAnsi"/>
                <w:noProof/>
              </w:rPr>
              <w:t>2.1. Chuẩn bị sơ bộ</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62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23</w:t>
            </w:r>
            <w:r w:rsidR="00F50BDA" w:rsidRPr="00866303">
              <w:rPr>
                <w:rFonts w:asciiTheme="majorHAnsi" w:hAnsiTheme="majorHAnsi"/>
                <w:noProof/>
                <w:webHidden/>
              </w:rPr>
              <w:fldChar w:fldCharType="end"/>
            </w:r>
          </w:hyperlink>
        </w:p>
        <w:p w14:paraId="32947A1F" w14:textId="03AB565A"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63" w:history="1">
            <w:r w:rsidR="00F50BDA" w:rsidRPr="00866303">
              <w:rPr>
                <w:rStyle w:val="Hyperlink"/>
                <w:rFonts w:asciiTheme="majorHAnsi" w:hAnsiTheme="majorHAnsi"/>
                <w:noProof/>
              </w:rPr>
              <w:t>2.2. Chuẩn bị kết thúc</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63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24</w:t>
            </w:r>
            <w:r w:rsidR="00F50BDA" w:rsidRPr="00866303">
              <w:rPr>
                <w:rFonts w:asciiTheme="majorHAnsi" w:hAnsiTheme="majorHAnsi"/>
                <w:noProof/>
                <w:webHidden/>
              </w:rPr>
              <w:fldChar w:fldCharType="end"/>
            </w:r>
          </w:hyperlink>
        </w:p>
        <w:p w14:paraId="051DCFAE" w14:textId="7EF67254"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64" w:history="1">
            <w:r w:rsidR="00F50BDA" w:rsidRPr="00866303">
              <w:rPr>
                <w:rStyle w:val="Hyperlink"/>
                <w:rFonts w:asciiTheme="majorHAnsi" w:hAnsiTheme="majorHAnsi"/>
                <w:noProof/>
              </w:rPr>
              <w:t>3. Một số tình huống bắn mục tiêu trên không</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64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28</w:t>
            </w:r>
            <w:r w:rsidR="00F50BDA" w:rsidRPr="00866303">
              <w:rPr>
                <w:rFonts w:asciiTheme="majorHAnsi" w:hAnsiTheme="majorHAnsi"/>
                <w:noProof/>
                <w:webHidden/>
              </w:rPr>
              <w:fldChar w:fldCharType="end"/>
            </w:r>
          </w:hyperlink>
        </w:p>
        <w:p w14:paraId="63B50693" w14:textId="1057FECF"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65" w:history="1">
            <w:r w:rsidR="00F50BDA" w:rsidRPr="00866303">
              <w:rPr>
                <w:rStyle w:val="Hyperlink"/>
                <w:rFonts w:asciiTheme="majorHAnsi" w:hAnsiTheme="majorHAnsi"/>
                <w:noProof/>
              </w:rPr>
              <w:t>3.1. Mục tiêu bay bằng</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65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28</w:t>
            </w:r>
            <w:r w:rsidR="00F50BDA" w:rsidRPr="00866303">
              <w:rPr>
                <w:rFonts w:asciiTheme="majorHAnsi" w:hAnsiTheme="majorHAnsi"/>
                <w:noProof/>
                <w:webHidden/>
              </w:rPr>
              <w:fldChar w:fldCharType="end"/>
            </w:r>
          </w:hyperlink>
        </w:p>
        <w:p w14:paraId="32CA105E" w14:textId="413A5E8A"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66" w:history="1">
            <w:r w:rsidR="00F50BDA" w:rsidRPr="00866303">
              <w:rPr>
                <w:rStyle w:val="Hyperlink"/>
                <w:rFonts w:asciiTheme="majorHAnsi" w:hAnsiTheme="majorHAnsi"/>
                <w:noProof/>
              </w:rPr>
              <w:t>3.2. Mục tiêu có tham số đường bay thay đổi hoặc lượn vòng hẹp</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66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31</w:t>
            </w:r>
            <w:r w:rsidR="00F50BDA" w:rsidRPr="00866303">
              <w:rPr>
                <w:rFonts w:asciiTheme="majorHAnsi" w:hAnsiTheme="majorHAnsi"/>
                <w:noProof/>
                <w:webHidden/>
              </w:rPr>
              <w:fldChar w:fldCharType="end"/>
            </w:r>
          </w:hyperlink>
        </w:p>
        <w:p w14:paraId="0CE2AD42" w14:textId="72D96587"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67" w:history="1">
            <w:r w:rsidR="00F50BDA" w:rsidRPr="00866303">
              <w:rPr>
                <w:rStyle w:val="Hyperlink"/>
                <w:rFonts w:asciiTheme="majorHAnsi" w:hAnsiTheme="majorHAnsi"/>
                <w:noProof/>
              </w:rPr>
              <w:t>3.3. Mục tiêu máy bay mang nhiễu và bay trong nền nhiễu</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67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33</w:t>
            </w:r>
            <w:r w:rsidR="00F50BDA" w:rsidRPr="00866303">
              <w:rPr>
                <w:rFonts w:asciiTheme="majorHAnsi" w:hAnsiTheme="majorHAnsi"/>
                <w:noProof/>
                <w:webHidden/>
              </w:rPr>
              <w:fldChar w:fldCharType="end"/>
            </w:r>
          </w:hyperlink>
        </w:p>
        <w:p w14:paraId="6F1D7EE9" w14:textId="47920194" w:rsidR="00F50BDA" w:rsidRPr="00866303" w:rsidRDefault="00F016BB" w:rsidP="003823B3">
          <w:pPr>
            <w:pStyle w:val="TOC2"/>
            <w:spacing w:before="120" w:after="120"/>
            <w:rPr>
              <w:rFonts w:asciiTheme="majorHAnsi" w:eastAsiaTheme="minorEastAsia" w:hAnsiTheme="majorHAnsi"/>
              <w:noProof/>
              <w:sz w:val="22"/>
              <w:lang w:eastAsia="vi-VN"/>
            </w:rPr>
          </w:pPr>
          <w:hyperlink w:anchor="_Toc88683968" w:history="1">
            <w:r w:rsidR="00F50BDA" w:rsidRPr="00866303">
              <w:rPr>
                <w:rStyle w:val="Hyperlink"/>
                <w:rFonts w:asciiTheme="majorHAnsi" w:hAnsiTheme="majorHAnsi"/>
                <w:noProof/>
                <w:lang w:val="en-US"/>
              </w:rPr>
              <w:t>III. QUY TẮC AN TOÀN</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68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36</w:t>
            </w:r>
            <w:r w:rsidR="00F50BDA" w:rsidRPr="00866303">
              <w:rPr>
                <w:rFonts w:asciiTheme="majorHAnsi" w:hAnsiTheme="majorHAnsi"/>
                <w:noProof/>
                <w:webHidden/>
              </w:rPr>
              <w:fldChar w:fldCharType="end"/>
            </w:r>
          </w:hyperlink>
        </w:p>
        <w:p w14:paraId="599AAADA" w14:textId="5A74A999"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69" w:history="1">
            <w:r w:rsidR="00F50BDA" w:rsidRPr="00866303">
              <w:rPr>
                <w:rStyle w:val="Hyperlink"/>
                <w:rFonts w:asciiTheme="majorHAnsi" w:hAnsiTheme="majorHAnsi"/>
                <w:noProof/>
              </w:rPr>
              <w:t>1. Quy tắc an toàn khi vận chuyển</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69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36</w:t>
            </w:r>
            <w:r w:rsidR="00F50BDA" w:rsidRPr="00866303">
              <w:rPr>
                <w:rFonts w:asciiTheme="majorHAnsi" w:hAnsiTheme="majorHAnsi"/>
                <w:noProof/>
                <w:webHidden/>
              </w:rPr>
              <w:fldChar w:fldCharType="end"/>
            </w:r>
          </w:hyperlink>
        </w:p>
        <w:p w14:paraId="1D9950ED" w14:textId="4A071BCD"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70" w:history="1">
            <w:r w:rsidR="00F50BDA" w:rsidRPr="00866303">
              <w:rPr>
                <w:rStyle w:val="Hyperlink"/>
                <w:rFonts w:asciiTheme="majorHAnsi" w:hAnsiTheme="majorHAnsi"/>
                <w:noProof/>
              </w:rPr>
              <w:t>2. Quy tắc an toàn khi cất giữ, bảo quản</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70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37</w:t>
            </w:r>
            <w:r w:rsidR="00F50BDA" w:rsidRPr="00866303">
              <w:rPr>
                <w:rFonts w:asciiTheme="majorHAnsi" w:hAnsiTheme="majorHAnsi"/>
                <w:noProof/>
                <w:webHidden/>
              </w:rPr>
              <w:fldChar w:fldCharType="end"/>
            </w:r>
          </w:hyperlink>
        </w:p>
        <w:p w14:paraId="1DC264DF" w14:textId="07B66BED"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71" w:history="1">
            <w:r w:rsidR="00F50BDA" w:rsidRPr="00866303">
              <w:rPr>
                <w:rStyle w:val="Hyperlink"/>
                <w:rFonts w:asciiTheme="majorHAnsi" w:hAnsiTheme="majorHAnsi"/>
                <w:noProof/>
              </w:rPr>
              <w:t>3. Quy tắc an toàn khi khai thác sử dụng</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71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38</w:t>
            </w:r>
            <w:r w:rsidR="00F50BDA" w:rsidRPr="00866303">
              <w:rPr>
                <w:rFonts w:asciiTheme="majorHAnsi" w:hAnsiTheme="majorHAnsi"/>
                <w:noProof/>
                <w:webHidden/>
              </w:rPr>
              <w:fldChar w:fldCharType="end"/>
            </w:r>
          </w:hyperlink>
        </w:p>
        <w:p w14:paraId="45A49182" w14:textId="0B40B8BE" w:rsidR="00F50BDA" w:rsidRPr="00866303" w:rsidRDefault="00F016BB" w:rsidP="003823B3">
          <w:pPr>
            <w:pStyle w:val="TOC1"/>
            <w:tabs>
              <w:tab w:val="right" w:leader="dot" w:pos="9060"/>
            </w:tabs>
            <w:spacing w:before="120" w:after="120"/>
            <w:rPr>
              <w:rFonts w:asciiTheme="majorHAnsi" w:eastAsiaTheme="minorEastAsia" w:hAnsiTheme="majorHAnsi"/>
              <w:noProof/>
              <w:sz w:val="22"/>
              <w:lang w:eastAsia="vi-VN"/>
            </w:rPr>
          </w:pPr>
          <w:hyperlink w:anchor="_Toc88683972" w:history="1">
            <w:r w:rsidR="00F50BDA" w:rsidRPr="00866303">
              <w:rPr>
                <w:rStyle w:val="Hyperlink"/>
                <w:rFonts w:asciiTheme="majorHAnsi" w:hAnsiTheme="majorHAnsi"/>
                <w:noProof/>
              </w:rPr>
              <w:t>Chương 3</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72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41</w:t>
            </w:r>
            <w:r w:rsidR="00F50BDA" w:rsidRPr="00866303">
              <w:rPr>
                <w:rFonts w:asciiTheme="majorHAnsi" w:hAnsiTheme="majorHAnsi"/>
                <w:noProof/>
                <w:webHidden/>
              </w:rPr>
              <w:fldChar w:fldCharType="end"/>
            </w:r>
          </w:hyperlink>
        </w:p>
        <w:p w14:paraId="556F018A" w14:textId="2F2B9928" w:rsidR="00F50BDA" w:rsidRPr="00866303" w:rsidRDefault="00F016BB" w:rsidP="003823B3">
          <w:pPr>
            <w:pStyle w:val="TOC1"/>
            <w:tabs>
              <w:tab w:val="right" w:leader="dot" w:pos="9060"/>
            </w:tabs>
            <w:spacing w:before="120" w:after="120"/>
            <w:rPr>
              <w:rFonts w:asciiTheme="majorHAnsi" w:eastAsiaTheme="minorEastAsia" w:hAnsiTheme="majorHAnsi"/>
              <w:noProof/>
              <w:sz w:val="22"/>
              <w:lang w:eastAsia="vi-VN"/>
            </w:rPr>
          </w:pPr>
          <w:hyperlink w:anchor="_Toc88683973" w:history="1">
            <w:r w:rsidR="00F50BDA" w:rsidRPr="00866303">
              <w:rPr>
                <w:rStyle w:val="Hyperlink"/>
                <w:rFonts w:asciiTheme="majorHAnsi" w:hAnsiTheme="majorHAnsi"/>
                <w:noProof/>
              </w:rPr>
              <w:t>ỨNG DỤNG CÔNG NGHỆ THÔNG TIN XÂY DỰNG PHẦN MỀM ĐÁNH GIÁ KẾT QUẢ LUYỆN TẬP BẮN TÊN LỬA A-87</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73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41</w:t>
            </w:r>
            <w:r w:rsidR="00F50BDA" w:rsidRPr="00866303">
              <w:rPr>
                <w:rFonts w:asciiTheme="majorHAnsi" w:hAnsiTheme="majorHAnsi"/>
                <w:noProof/>
                <w:webHidden/>
              </w:rPr>
              <w:fldChar w:fldCharType="end"/>
            </w:r>
          </w:hyperlink>
        </w:p>
        <w:p w14:paraId="1E9AF8C1" w14:textId="0578DDFB" w:rsidR="00F50BDA" w:rsidRPr="00866303" w:rsidRDefault="00F016BB" w:rsidP="003823B3">
          <w:pPr>
            <w:pStyle w:val="TOC2"/>
            <w:spacing w:before="120" w:after="120"/>
            <w:rPr>
              <w:rFonts w:asciiTheme="majorHAnsi" w:eastAsiaTheme="minorEastAsia" w:hAnsiTheme="majorHAnsi"/>
              <w:noProof/>
              <w:sz w:val="22"/>
              <w:lang w:eastAsia="vi-VN"/>
            </w:rPr>
          </w:pPr>
          <w:hyperlink w:anchor="_Toc88683974" w:history="1">
            <w:r w:rsidR="00F50BDA" w:rsidRPr="00866303">
              <w:rPr>
                <w:rStyle w:val="Hyperlink"/>
                <w:rFonts w:asciiTheme="majorHAnsi" w:hAnsiTheme="majorHAnsi"/>
                <w:noProof/>
              </w:rPr>
              <w:t>I. LỰA CHỌN PHẦN MỀM</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74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41</w:t>
            </w:r>
            <w:r w:rsidR="00F50BDA" w:rsidRPr="00866303">
              <w:rPr>
                <w:rFonts w:asciiTheme="majorHAnsi" w:hAnsiTheme="majorHAnsi"/>
                <w:noProof/>
                <w:webHidden/>
              </w:rPr>
              <w:fldChar w:fldCharType="end"/>
            </w:r>
          </w:hyperlink>
        </w:p>
        <w:p w14:paraId="3A45D3FD" w14:textId="394F4B39"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75" w:history="1">
            <w:r w:rsidR="00F50BDA" w:rsidRPr="00866303">
              <w:rPr>
                <w:rStyle w:val="Hyperlink"/>
                <w:rFonts w:asciiTheme="majorHAnsi" w:hAnsiTheme="majorHAnsi"/>
                <w:noProof/>
              </w:rPr>
              <w:t>1. Ngôn ngữ lập trình C#</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75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41</w:t>
            </w:r>
            <w:r w:rsidR="00F50BDA" w:rsidRPr="00866303">
              <w:rPr>
                <w:rFonts w:asciiTheme="majorHAnsi" w:hAnsiTheme="majorHAnsi"/>
                <w:noProof/>
                <w:webHidden/>
              </w:rPr>
              <w:fldChar w:fldCharType="end"/>
            </w:r>
          </w:hyperlink>
        </w:p>
        <w:p w14:paraId="23E25C84" w14:textId="1609CDC5"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76" w:history="1">
            <w:r w:rsidR="00F50BDA" w:rsidRPr="00866303">
              <w:rPr>
                <w:rStyle w:val="Hyperlink"/>
                <w:rFonts w:asciiTheme="majorHAnsi" w:hAnsiTheme="majorHAnsi"/>
                <w:noProof/>
              </w:rPr>
              <w:t>2. Phần mềm Unity3D</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76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41</w:t>
            </w:r>
            <w:r w:rsidR="00F50BDA" w:rsidRPr="00866303">
              <w:rPr>
                <w:rFonts w:asciiTheme="majorHAnsi" w:hAnsiTheme="majorHAnsi"/>
                <w:noProof/>
                <w:webHidden/>
              </w:rPr>
              <w:fldChar w:fldCharType="end"/>
            </w:r>
          </w:hyperlink>
        </w:p>
        <w:p w14:paraId="3E03F1FF" w14:textId="1DF8FB40" w:rsidR="00F50BDA" w:rsidRPr="00866303" w:rsidRDefault="00F016BB" w:rsidP="003823B3">
          <w:pPr>
            <w:pStyle w:val="TOC3"/>
            <w:tabs>
              <w:tab w:val="right" w:leader="dot" w:pos="9060"/>
            </w:tabs>
            <w:spacing w:before="120" w:after="120"/>
            <w:rPr>
              <w:rFonts w:asciiTheme="majorHAnsi" w:eastAsiaTheme="minorEastAsia" w:hAnsiTheme="majorHAnsi"/>
              <w:noProof/>
              <w:sz w:val="22"/>
              <w:lang w:eastAsia="vi-VN"/>
            </w:rPr>
          </w:pPr>
          <w:hyperlink w:anchor="_Toc88683977" w:history="1">
            <w:r w:rsidR="00F50BDA" w:rsidRPr="00866303">
              <w:rPr>
                <w:rStyle w:val="Hyperlink"/>
                <w:rFonts w:asciiTheme="majorHAnsi" w:hAnsiTheme="majorHAnsi"/>
                <w:noProof/>
                <w:lang w:val="en-US"/>
              </w:rPr>
              <w:t>3. Phần mềm Solidworks</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77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41</w:t>
            </w:r>
            <w:r w:rsidR="00F50BDA" w:rsidRPr="00866303">
              <w:rPr>
                <w:rFonts w:asciiTheme="majorHAnsi" w:hAnsiTheme="majorHAnsi"/>
                <w:noProof/>
                <w:webHidden/>
              </w:rPr>
              <w:fldChar w:fldCharType="end"/>
            </w:r>
          </w:hyperlink>
        </w:p>
        <w:p w14:paraId="38678666" w14:textId="094FAB2F" w:rsidR="00F50BDA" w:rsidRPr="00866303" w:rsidRDefault="00F016BB" w:rsidP="003823B3">
          <w:pPr>
            <w:pStyle w:val="TOC1"/>
            <w:tabs>
              <w:tab w:val="right" w:leader="dot" w:pos="9060"/>
            </w:tabs>
            <w:spacing w:before="120" w:after="120"/>
            <w:rPr>
              <w:rFonts w:asciiTheme="majorHAnsi" w:eastAsiaTheme="minorEastAsia" w:hAnsiTheme="majorHAnsi"/>
              <w:noProof/>
              <w:sz w:val="22"/>
              <w:lang w:eastAsia="vi-VN"/>
            </w:rPr>
          </w:pPr>
          <w:hyperlink w:anchor="_Toc88683978" w:history="1">
            <w:r w:rsidR="00F50BDA" w:rsidRPr="00866303">
              <w:rPr>
                <w:rStyle w:val="Hyperlink"/>
                <w:rFonts w:asciiTheme="majorHAnsi" w:hAnsiTheme="majorHAnsi"/>
                <w:noProof/>
              </w:rPr>
              <w:t>KẾT LUẬN</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78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48</w:t>
            </w:r>
            <w:r w:rsidR="00F50BDA" w:rsidRPr="00866303">
              <w:rPr>
                <w:rFonts w:asciiTheme="majorHAnsi" w:hAnsiTheme="majorHAnsi"/>
                <w:noProof/>
                <w:webHidden/>
              </w:rPr>
              <w:fldChar w:fldCharType="end"/>
            </w:r>
          </w:hyperlink>
        </w:p>
        <w:p w14:paraId="769BCAD2" w14:textId="4B0EDCEE" w:rsidR="00F50BDA" w:rsidRPr="00866303" w:rsidRDefault="00F016BB" w:rsidP="003823B3">
          <w:pPr>
            <w:pStyle w:val="TOC1"/>
            <w:tabs>
              <w:tab w:val="right" w:leader="dot" w:pos="9060"/>
            </w:tabs>
            <w:spacing w:before="120" w:after="120"/>
            <w:rPr>
              <w:rFonts w:asciiTheme="majorHAnsi" w:eastAsiaTheme="minorEastAsia" w:hAnsiTheme="majorHAnsi"/>
              <w:noProof/>
              <w:sz w:val="22"/>
              <w:lang w:eastAsia="vi-VN"/>
            </w:rPr>
          </w:pPr>
          <w:hyperlink w:anchor="_Toc88683979" w:history="1">
            <w:r w:rsidR="00F50BDA" w:rsidRPr="00866303">
              <w:rPr>
                <w:rStyle w:val="Hyperlink"/>
                <w:rFonts w:asciiTheme="majorHAnsi" w:hAnsiTheme="majorHAnsi"/>
                <w:noProof/>
                <w:lang w:val="en-US"/>
              </w:rPr>
              <w:t>T</w:t>
            </w:r>
            <w:r w:rsidR="00F50BDA" w:rsidRPr="00866303">
              <w:rPr>
                <w:rStyle w:val="Hyperlink"/>
                <w:rFonts w:asciiTheme="majorHAnsi" w:hAnsiTheme="majorHAnsi"/>
                <w:noProof/>
                <w:lang w:val="ru-RU"/>
              </w:rPr>
              <w:t>À</w:t>
            </w:r>
            <w:r w:rsidR="00F50BDA" w:rsidRPr="00866303">
              <w:rPr>
                <w:rStyle w:val="Hyperlink"/>
                <w:rFonts w:asciiTheme="majorHAnsi" w:hAnsiTheme="majorHAnsi"/>
                <w:noProof/>
                <w:lang w:val="en-US"/>
              </w:rPr>
              <w:t>I</w:t>
            </w:r>
            <w:r w:rsidR="00F50BDA" w:rsidRPr="00866303">
              <w:rPr>
                <w:rStyle w:val="Hyperlink"/>
                <w:rFonts w:asciiTheme="majorHAnsi" w:hAnsiTheme="majorHAnsi"/>
                <w:noProof/>
                <w:lang w:val="ru-RU"/>
              </w:rPr>
              <w:t xml:space="preserve"> </w:t>
            </w:r>
            <w:r w:rsidR="00F50BDA" w:rsidRPr="00866303">
              <w:rPr>
                <w:rStyle w:val="Hyperlink"/>
                <w:rFonts w:asciiTheme="majorHAnsi" w:hAnsiTheme="majorHAnsi"/>
                <w:noProof/>
                <w:lang w:val="en-US"/>
              </w:rPr>
              <w:t>LIỆU</w:t>
            </w:r>
            <w:r w:rsidR="00F50BDA" w:rsidRPr="00866303">
              <w:rPr>
                <w:rStyle w:val="Hyperlink"/>
                <w:rFonts w:asciiTheme="majorHAnsi" w:hAnsiTheme="majorHAnsi"/>
                <w:noProof/>
                <w:lang w:val="ru-RU"/>
              </w:rPr>
              <w:t xml:space="preserve"> </w:t>
            </w:r>
            <w:r w:rsidR="00F50BDA" w:rsidRPr="00866303">
              <w:rPr>
                <w:rStyle w:val="Hyperlink"/>
                <w:rFonts w:asciiTheme="majorHAnsi" w:hAnsiTheme="majorHAnsi"/>
                <w:noProof/>
                <w:lang w:val="en-US"/>
              </w:rPr>
              <w:t>THAM</w:t>
            </w:r>
            <w:r w:rsidR="00F50BDA" w:rsidRPr="00866303">
              <w:rPr>
                <w:rStyle w:val="Hyperlink"/>
                <w:rFonts w:asciiTheme="majorHAnsi" w:hAnsiTheme="majorHAnsi"/>
                <w:noProof/>
                <w:lang w:val="ru-RU"/>
              </w:rPr>
              <w:t xml:space="preserve"> </w:t>
            </w:r>
            <w:r w:rsidR="00F50BDA" w:rsidRPr="00866303">
              <w:rPr>
                <w:rStyle w:val="Hyperlink"/>
                <w:rFonts w:asciiTheme="majorHAnsi" w:hAnsiTheme="majorHAnsi"/>
                <w:noProof/>
                <w:lang w:val="en-US"/>
              </w:rPr>
              <w:t>KHẢO</w:t>
            </w:r>
            <w:r w:rsidR="00F50BDA" w:rsidRPr="00866303">
              <w:rPr>
                <w:rFonts w:asciiTheme="majorHAnsi" w:hAnsiTheme="majorHAnsi"/>
                <w:noProof/>
                <w:webHidden/>
              </w:rPr>
              <w:tab/>
            </w:r>
            <w:r w:rsidR="00F50BDA" w:rsidRPr="00866303">
              <w:rPr>
                <w:rFonts w:asciiTheme="majorHAnsi" w:hAnsiTheme="majorHAnsi"/>
                <w:noProof/>
                <w:webHidden/>
              </w:rPr>
              <w:fldChar w:fldCharType="begin"/>
            </w:r>
            <w:r w:rsidR="00F50BDA" w:rsidRPr="00866303">
              <w:rPr>
                <w:rFonts w:asciiTheme="majorHAnsi" w:hAnsiTheme="majorHAnsi"/>
                <w:noProof/>
                <w:webHidden/>
              </w:rPr>
              <w:instrText xml:space="preserve"> PAGEREF _Toc88683979 \h </w:instrText>
            </w:r>
            <w:r w:rsidR="00F50BDA" w:rsidRPr="00866303">
              <w:rPr>
                <w:rFonts w:asciiTheme="majorHAnsi" w:hAnsiTheme="majorHAnsi"/>
                <w:noProof/>
                <w:webHidden/>
              </w:rPr>
            </w:r>
            <w:r w:rsidR="00F50BDA" w:rsidRPr="00866303">
              <w:rPr>
                <w:rFonts w:asciiTheme="majorHAnsi" w:hAnsiTheme="majorHAnsi"/>
                <w:noProof/>
                <w:webHidden/>
              </w:rPr>
              <w:fldChar w:fldCharType="separate"/>
            </w:r>
            <w:r w:rsidR="00F50BDA" w:rsidRPr="00866303">
              <w:rPr>
                <w:rFonts w:asciiTheme="majorHAnsi" w:hAnsiTheme="majorHAnsi"/>
                <w:noProof/>
                <w:webHidden/>
              </w:rPr>
              <w:t>49</w:t>
            </w:r>
            <w:r w:rsidR="00F50BDA" w:rsidRPr="00866303">
              <w:rPr>
                <w:rFonts w:asciiTheme="majorHAnsi" w:hAnsiTheme="majorHAnsi"/>
                <w:noProof/>
                <w:webHidden/>
              </w:rPr>
              <w:fldChar w:fldCharType="end"/>
            </w:r>
          </w:hyperlink>
        </w:p>
        <w:p w14:paraId="08F62CF5" w14:textId="51C0DD56" w:rsidR="00781B87" w:rsidRPr="00866303" w:rsidRDefault="00781B87" w:rsidP="003823B3">
          <w:pPr>
            <w:spacing w:before="120" w:after="120"/>
            <w:rPr>
              <w:rFonts w:asciiTheme="majorHAnsi" w:hAnsiTheme="majorHAnsi"/>
            </w:rPr>
          </w:pPr>
          <w:r w:rsidRPr="00866303">
            <w:rPr>
              <w:rFonts w:asciiTheme="majorHAnsi" w:hAnsiTheme="majorHAnsi"/>
              <w:b/>
              <w:bCs/>
              <w:noProof/>
            </w:rPr>
            <w:fldChar w:fldCharType="end"/>
          </w:r>
        </w:p>
      </w:sdtContent>
    </w:sdt>
    <w:p w14:paraId="4660C6F8" w14:textId="146700ED" w:rsidR="007A1EBB" w:rsidRPr="00866303" w:rsidRDefault="007A1EBB" w:rsidP="003823B3">
      <w:pPr>
        <w:spacing w:before="120" w:after="120"/>
        <w:jc w:val="both"/>
        <w:rPr>
          <w:rFonts w:asciiTheme="majorHAnsi" w:hAnsiTheme="majorHAnsi"/>
          <w:b/>
          <w:bCs/>
          <w:szCs w:val="28"/>
          <w:lang w:val="en-US"/>
        </w:rPr>
      </w:pPr>
    </w:p>
    <w:p w14:paraId="0434413E" w14:textId="1CEDB4E9" w:rsidR="006B0E1D" w:rsidRPr="00866303" w:rsidRDefault="007A1EBB" w:rsidP="003823B3">
      <w:pPr>
        <w:pStyle w:val="Heading1"/>
        <w:spacing w:before="120" w:after="120"/>
        <w:ind w:left="2160" w:firstLine="720"/>
        <w:rPr>
          <w:rFonts w:cstheme="majorHAnsi"/>
          <w:bCs/>
          <w:szCs w:val="28"/>
          <w:lang w:val="en-US"/>
        </w:rPr>
      </w:pPr>
      <w:r w:rsidRPr="00866303">
        <w:rPr>
          <w:rFonts w:cstheme="majorHAnsi"/>
          <w:bCs/>
          <w:lang w:val="en-US"/>
        </w:rPr>
        <w:br w:type="page"/>
      </w:r>
      <w:bookmarkStart w:id="0" w:name="_Toc88683934"/>
      <w:r w:rsidR="006B0E1D" w:rsidRPr="00866303">
        <w:rPr>
          <w:rFonts w:cstheme="majorHAnsi"/>
          <w:szCs w:val="28"/>
          <w:lang w:val="en-US"/>
        </w:rPr>
        <w:lastRenderedPageBreak/>
        <w:t>CHỮ VIẾT TẮT</w:t>
      </w:r>
      <w:bookmarkEnd w:id="0"/>
    </w:p>
    <w:p w14:paraId="4602CE27" w14:textId="74AB8D06" w:rsidR="006B0E1D" w:rsidRPr="00866303" w:rsidRDefault="006B0E1D" w:rsidP="003823B3">
      <w:pPr>
        <w:spacing w:before="120" w:after="120"/>
        <w:rPr>
          <w:rFonts w:asciiTheme="majorHAnsi" w:hAnsiTheme="majorHAnsi"/>
          <w:szCs w:val="28"/>
          <w:lang w:val="en-US"/>
        </w:rPr>
      </w:pPr>
    </w:p>
    <w:p w14:paraId="744E1DBB" w14:textId="73D78731" w:rsidR="006B0E1D" w:rsidRPr="00866303" w:rsidRDefault="006B0E1D" w:rsidP="003823B3">
      <w:pPr>
        <w:spacing w:before="120" w:after="120"/>
        <w:rPr>
          <w:rFonts w:asciiTheme="majorHAnsi" w:hAnsiTheme="majorHAnsi"/>
          <w:szCs w:val="28"/>
          <w:lang w:val="en-US"/>
        </w:rPr>
      </w:pPr>
    </w:p>
    <w:p w14:paraId="2E6A512C" w14:textId="3FB8CDE4" w:rsidR="006B0E1D" w:rsidRPr="00866303" w:rsidRDefault="006B0E1D" w:rsidP="003823B3">
      <w:pPr>
        <w:spacing w:before="120" w:after="120"/>
        <w:rPr>
          <w:rFonts w:asciiTheme="majorHAnsi" w:hAnsiTheme="majorHAnsi"/>
          <w:szCs w:val="28"/>
          <w:lang w:val="en-US"/>
        </w:rPr>
      </w:pPr>
    </w:p>
    <w:p w14:paraId="2FBF738E" w14:textId="5EC0CC40" w:rsidR="006B0E1D" w:rsidRPr="00866303" w:rsidRDefault="006B0E1D" w:rsidP="003823B3">
      <w:pPr>
        <w:spacing w:before="120" w:after="120"/>
        <w:rPr>
          <w:rFonts w:asciiTheme="majorHAnsi" w:hAnsiTheme="majorHAnsi"/>
          <w:szCs w:val="28"/>
          <w:lang w:val="en-US"/>
        </w:rPr>
      </w:pPr>
    </w:p>
    <w:p w14:paraId="25689FE6" w14:textId="39CAFC91" w:rsidR="006B0E1D" w:rsidRPr="00866303" w:rsidRDefault="006B0E1D" w:rsidP="003823B3">
      <w:pPr>
        <w:spacing w:before="120" w:after="120"/>
        <w:rPr>
          <w:rFonts w:asciiTheme="majorHAnsi" w:hAnsiTheme="majorHAnsi"/>
          <w:szCs w:val="28"/>
          <w:lang w:val="en-US"/>
        </w:rPr>
      </w:pPr>
    </w:p>
    <w:p w14:paraId="3B48217D" w14:textId="593997F1" w:rsidR="006B0E1D" w:rsidRPr="00866303" w:rsidRDefault="006B0E1D" w:rsidP="003823B3">
      <w:pPr>
        <w:spacing w:before="120" w:after="120"/>
        <w:rPr>
          <w:rFonts w:asciiTheme="majorHAnsi" w:hAnsiTheme="majorHAnsi"/>
          <w:szCs w:val="28"/>
          <w:lang w:val="en-US"/>
        </w:rPr>
      </w:pPr>
    </w:p>
    <w:p w14:paraId="1186E919" w14:textId="7FA910D0" w:rsidR="006B0E1D" w:rsidRPr="00866303" w:rsidRDefault="006B0E1D" w:rsidP="003823B3">
      <w:pPr>
        <w:spacing w:before="120" w:after="120"/>
        <w:rPr>
          <w:rFonts w:asciiTheme="majorHAnsi" w:hAnsiTheme="majorHAnsi"/>
          <w:szCs w:val="28"/>
          <w:lang w:val="en-US"/>
        </w:rPr>
      </w:pPr>
    </w:p>
    <w:p w14:paraId="13F6E643" w14:textId="01EC64FF" w:rsidR="006B0E1D" w:rsidRPr="00866303" w:rsidRDefault="006B0E1D" w:rsidP="003823B3">
      <w:pPr>
        <w:spacing w:before="120" w:after="120"/>
        <w:rPr>
          <w:rFonts w:asciiTheme="majorHAnsi" w:hAnsiTheme="majorHAnsi"/>
          <w:szCs w:val="28"/>
          <w:lang w:val="en-US"/>
        </w:rPr>
      </w:pPr>
    </w:p>
    <w:p w14:paraId="64EB3724" w14:textId="2EAF5C3D" w:rsidR="006B0E1D" w:rsidRPr="00866303" w:rsidRDefault="006B0E1D" w:rsidP="003823B3">
      <w:pPr>
        <w:spacing w:before="120" w:after="120"/>
        <w:rPr>
          <w:rFonts w:asciiTheme="majorHAnsi" w:hAnsiTheme="majorHAnsi"/>
          <w:szCs w:val="28"/>
          <w:lang w:val="en-US"/>
        </w:rPr>
      </w:pPr>
    </w:p>
    <w:p w14:paraId="187259D1" w14:textId="75EC6F9A" w:rsidR="006B0E1D" w:rsidRPr="00866303" w:rsidRDefault="006B0E1D" w:rsidP="003823B3">
      <w:pPr>
        <w:spacing w:before="120" w:after="120"/>
        <w:rPr>
          <w:rFonts w:asciiTheme="majorHAnsi" w:hAnsiTheme="majorHAnsi"/>
          <w:szCs w:val="28"/>
          <w:lang w:val="en-US"/>
        </w:rPr>
      </w:pPr>
    </w:p>
    <w:p w14:paraId="0A826E7F" w14:textId="48D5A1E1" w:rsidR="006B0E1D" w:rsidRPr="00866303" w:rsidRDefault="006B0E1D" w:rsidP="003823B3">
      <w:pPr>
        <w:spacing w:before="120" w:after="120"/>
        <w:rPr>
          <w:rFonts w:asciiTheme="majorHAnsi" w:hAnsiTheme="majorHAnsi"/>
          <w:szCs w:val="28"/>
          <w:lang w:val="en-US"/>
        </w:rPr>
      </w:pPr>
    </w:p>
    <w:p w14:paraId="46B000DE" w14:textId="691E0D1A" w:rsidR="006B0E1D" w:rsidRPr="00866303" w:rsidRDefault="006B0E1D" w:rsidP="003823B3">
      <w:pPr>
        <w:spacing w:before="120" w:after="120"/>
        <w:rPr>
          <w:rFonts w:asciiTheme="majorHAnsi" w:hAnsiTheme="majorHAnsi"/>
          <w:szCs w:val="28"/>
          <w:lang w:val="en-US"/>
        </w:rPr>
      </w:pPr>
    </w:p>
    <w:p w14:paraId="40E99116" w14:textId="5B6FCF62" w:rsidR="006B0E1D" w:rsidRPr="00866303" w:rsidRDefault="006B0E1D" w:rsidP="003823B3">
      <w:pPr>
        <w:spacing w:before="120" w:after="120"/>
        <w:rPr>
          <w:rFonts w:asciiTheme="majorHAnsi" w:hAnsiTheme="majorHAnsi"/>
          <w:szCs w:val="28"/>
          <w:lang w:val="en-US"/>
        </w:rPr>
      </w:pPr>
    </w:p>
    <w:p w14:paraId="6B73CCFF" w14:textId="548C5024" w:rsidR="006B0E1D" w:rsidRPr="00866303" w:rsidRDefault="006B0E1D" w:rsidP="003823B3">
      <w:pPr>
        <w:spacing w:before="120" w:after="120"/>
        <w:rPr>
          <w:rFonts w:asciiTheme="majorHAnsi" w:hAnsiTheme="majorHAnsi"/>
          <w:szCs w:val="28"/>
          <w:lang w:val="en-US"/>
        </w:rPr>
      </w:pPr>
    </w:p>
    <w:p w14:paraId="25EB5883" w14:textId="50AF4E7D" w:rsidR="006B0E1D" w:rsidRPr="00866303" w:rsidRDefault="006B0E1D" w:rsidP="003823B3">
      <w:pPr>
        <w:spacing w:before="120" w:after="120"/>
        <w:rPr>
          <w:rFonts w:asciiTheme="majorHAnsi" w:hAnsiTheme="majorHAnsi"/>
          <w:szCs w:val="28"/>
          <w:lang w:val="en-US"/>
        </w:rPr>
      </w:pPr>
    </w:p>
    <w:p w14:paraId="7062F463" w14:textId="1F467825" w:rsidR="006B0E1D" w:rsidRPr="00866303" w:rsidRDefault="006B0E1D" w:rsidP="003823B3">
      <w:pPr>
        <w:spacing w:before="120" w:after="120"/>
        <w:rPr>
          <w:rFonts w:asciiTheme="majorHAnsi" w:hAnsiTheme="majorHAnsi"/>
          <w:szCs w:val="28"/>
          <w:lang w:val="en-US"/>
        </w:rPr>
      </w:pPr>
    </w:p>
    <w:p w14:paraId="6D7BF8C8" w14:textId="48040C96" w:rsidR="006B0E1D" w:rsidRPr="00866303" w:rsidRDefault="006B0E1D" w:rsidP="003823B3">
      <w:pPr>
        <w:spacing w:before="120" w:after="120"/>
        <w:rPr>
          <w:rFonts w:asciiTheme="majorHAnsi" w:hAnsiTheme="majorHAnsi"/>
          <w:szCs w:val="28"/>
          <w:lang w:val="en-US"/>
        </w:rPr>
      </w:pPr>
    </w:p>
    <w:p w14:paraId="5E63C11D" w14:textId="33F46195" w:rsidR="006B0E1D" w:rsidRPr="00866303" w:rsidRDefault="006B0E1D" w:rsidP="003823B3">
      <w:pPr>
        <w:spacing w:before="120" w:after="120"/>
        <w:rPr>
          <w:rFonts w:asciiTheme="majorHAnsi" w:hAnsiTheme="majorHAnsi"/>
          <w:szCs w:val="28"/>
          <w:lang w:val="en-US"/>
        </w:rPr>
      </w:pPr>
    </w:p>
    <w:p w14:paraId="4150681F" w14:textId="44B742AE" w:rsidR="006B0E1D" w:rsidRPr="00866303" w:rsidRDefault="006B0E1D" w:rsidP="003823B3">
      <w:pPr>
        <w:spacing w:before="120" w:after="120"/>
        <w:rPr>
          <w:rFonts w:asciiTheme="majorHAnsi" w:hAnsiTheme="majorHAnsi"/>
          <w:szCs w:val="28"/>
          <w:lang w:val="en-US"/>
        </w:rPr>
      </w:pPr>
    </w:p>
    <w:p w14:paraId="4585E9BF" w14:textId="3D652ABD" w:rsidR="006B0E1D" w:rsidRPr="00866303" w:rsidRDefault="006B0E1D" w:rsidP="003823B3">
      <w:pPr>
        <w:spacing w:before="120" w:after="120"/>
        <w:rPr>
          <w:rFonts w:asciiTheme="majorHAnsi" w:hAnsiTheme="majorHAnsi"/>
          <w:szCs w:val="28"/>
          <w:lang w:val="en-US"/>
        </w:rPr>
      </w:pPr>
    </w:p>
    <w:p w14:paraId="6D257324" w14:textId="50BF2E27" w:rsidR="006B0E1D" w:rsidRPr="00866303" w:rsidRDefault="006B0E1D" w:rsidP="003823B3">
      <w:pPr>
        <w:spacing w:before="120" w:after="120"/>
        <w:rPr>
          <w:rFonts w:asciiTheme="majorHAnsi" w:hAnsiTheme="majorHAnsi"/>
          <w:szCs w:val="28"/>
          <w:lang w:val="en-US"/>
        </w:rPr>
      </w:pPr>
    </w:p>
    <w:p w14:paraId="75C95C52" w14:textId="48E79F23" w:rsidR="006B0E1D" w:rsidRPr="00866303" w:rsidRDefault="006B0E1D" w:rsidP="003823B3">
      <w:pPr>
        <w:spacing w:before="120" w:after="120"/>
        <w:rPr>
          <w:rFonts w:asciiTheme="majorHAnsi" w:hAnsiTheme="majorHAnsi"/>
          <w:szCs w:val="28"/>
          <w:lang w:val="en-US"/>
        </w:rPr>
      </w:pPr>
    </w:p>
    <w:p w14:paraId="78D0EA89" w14:textId="574AA32D" w:rsidR="006B0E1D" w:rsidRPr="00866303" w:rsidRDefault="006B0E1D" w:rsidP="003823B3">
      <w:pPr>
        <w:spacing w:before="120" w:after="120"/>
        <w:rPr>
          <w:rFonts w:asciiTheme="majorHAnsi" w:eastAsiaTheme="majorEastAsia" w:hAnsiTheme="majorHAnsi"/>
          <w:b/>
          <w:color w:val="000000" w:themeColor="text1"/>
          <w:szCs w:val="28"/>
          <w:lang w:val="en-US"/>
        </w:rPr>
      </w:pPr>
    </w:p>
    <w:p w14:paraId="3B2E5C28" w14:textId="705BB5A7" w:rsidR="00DC617F" w:rsidRPr="00866303" w:rsidRDefault="00DC617F" w:rsidP="003823B3">
      <w:pPr>
        <w:pStyle w:val="Heading1"/>
        <w:spacing w:before="120" w:after="120"/>
        <w:rPr>
          <w:rFonts w:cstheme="majorHAnsi"/>
          <w:szCs w:val="28"/>
          <w:lang w:val="en-US"/>
        </w:rPr>
      </w:pPr>
    </w:p>
    <w:p w14:paraId="0954C8D9" w14:textId="14A9E601" w:rsidR="00F00724" w:rsidRPr="00866303" w:rsidRDefault="00F00724" w:rsidP="003823B3">
      <w:pPr>
        <w:spacing w:before="120" w:after="120"/>
        <w:rPr>
          <w:rFonts w:asciiTheme="majorHAnsi" w:hAnsiTheme="majorHAnsi"/>
          <w:lang w:val="en-US"/>
        </w:rPr>
      </w:pPr>
    </w:p>
    <w:p w14:paraId="54E97E8B" w14:textId="77777777" w:rsidR="00F00724" w:rsidRPr="00866303" w:rsidRDefault="00F00724" w:rsidP="003823B3">
      <w:pPr>
        <w:spacing w:before="120" w:after="120"/>
        <w:rPr>
          <w:rFonts w:asciiTheme="majorHAnsi" w:hAnsiTheme="majorHAnsi"/>
          <w:lang w:val="en-US"/>
        </w:rPr>
      </w:pPr>
    </w:p>
    <w:p w14:paraId="580BAD4B" w14:textId="6D323BD5" w:rsidR="007A1EBB" w:rsidRPr="00866303" w:rsidRDefault="00FE6618" w:rsidP="003823B3">
      <w:pPr>
        <w:pStyle w:val="Heading1"/>
        <w:spacing w:before="120" w:after="120"/>
        <w:jc w:val="center"/>
        <w:rPr>
          <w:rFonts w:cstheme="majorHAnsi"/>
          <w:szCs w:val="28"/>
        </w:rPr>
      </w:pPr>
      <w:bookmarkStart w:id="1" w:name="_Toc88683935"/>
      <w:r w:rsidRPr="00866303">
        <w:rPr>
          <w:rFonts w:cstheme="majorHAnsi"/>
          <w:szCs w:val="28"/>
          <w:lang w:val="en-US"/>
        </w:rPr>
        <w:lastRenderedPageBreak/>
        <w:t>LỜI NÓI ĐẦU</w:t>
      </w:r>
      <w:bookmarkEnd w:id="1"/>
    </w:p>
    <w:p w14:paraId="530406B6" w14:textId="492141D3" w:rsidR="007A1EBB" w:rsidRPr="00866303" w:rsidRDefault="007A1EBB" w:rsidP="003823B3">
      <w:pPr>
        <w:spacing w:before="120" w:after="120"/>
        <w:ind w:firstLine="720"/>
        <w:jc w:val="both"/>
        <w:rPr>
          <w:rFonts w:asciiTheme="majorHAnsi" w:hAnsiTheme="majorHAnsi"/>
          <w:szCs w:val="28"/>
        </w:rPr>
      </w:pPr>
      <w:r w:rsidRPr="00866303">
        <w:rPr>
          <w:rFonts w:asciiTheme="majorHAnsi" w:hAnsiTheme="majorHAnsi"/>
          <w:szCs w:val="28"/>
        </w:rPr>
        <w:t>Vũ khí phòng không có vai trò quan trọng trong tác chiến trên biển, trong nhiều trường hợp nó quyết định đến kết quả</w:t>
      </w:r>
      <w:r w:rsidR="00434D96" w:rsidRPr="00434D96">
        <w:rPr>
          <w:rFonts w:asciiTheme="majorHAnsi" w:hAnsiTheme="majorHAnsi"/>
          <w:szCs w:val="28"/>
        </w:rPr>
        <w:t xml:space="preserve"> của </w:t>
      </w:r>
      <w:r w:rsidRPr="00866303">
        <w:rPr>
          <w:rFonts w:asciiTheme="majorHAnsi" w:hAnsiTheme="majorHAnsi"/>
          <w:szCs w:val="28"/>
        </w:rPr>
        <w:t>trận chiến. Hiện nay với chủ trương của Đảng, Nhà nước và Quân đội ta, Quân chủng Hải quân đã và đang từng bước hiện đại hóa các tổ hợp tên lửa phòng không. Từ A-72, A-87 và hiện đại nhất bây giờ là tổ hợp phòng không Пальма đều phát huy được tính năng, công dụng của chúng. Trong đó, tổ hợp phòng không vác vai A-87 với tính năng phòng không đa dạng, dễ sử dụng cũng như khả năng cơ động cao nên đã được biên chế trong hầu hết các tàu chiến của Hải quân Nhân dân Việt Nam. A-87 có khả năng tiêu diệt các loại máy bay chiến đấu, máy bay ném bom, trực thăng tiến công, máy bay cường kích, tên lửa hành trình</w:t>
      </w:r>
      <w:r w:rsidR="00F647D8" w:rsidRPr="00866303">
        <w:rPr>
          <w:rFonts w:asciiTheme="majorHAnsi" w:hAnsiTheme="majorHAnsi"/>
          <w:szCs w:val="28"/>
        </w:rPr>
        <w:t>,</w:t>
      </w:r>
      <w:r w:rsidRPr="00866303">
        <w:rPr>
          <w:rFonts w:asciiTheme="majorHAnsi" w:hAnsiTheme="majorHAnsi"/>
          <w:szCs w:val="28"/>
        </w:rPr>
        <w:t xml:space="preserve">…trong các điều kiện quan sát được bằng mắt. </w:t>
      </w:r>
    </w:p>
    <w:p w14:paraId="5C82669B" w14:textId="4C64BD34" w:rsidR="007A1EBB" w:rsidRPr="00866303" w:rsidRDefault="007A1EBB" w:rsidP="003823B3">
      <w:pPr>
        <w:spacing w:before="120" w:after="120"/>
        <w:ind w:firstLine="720"/>
        <w:jc w:val="both"/>
        <w:rPr>
          <w:rFonts w:asciiTheme="majorHAnsi" w:hAnsiTheme="majorHAnsi"/>
          <w:szCs w:val="28"/>
        </w:rPr>
      </w:pPr>
      <w:r w:rsidRPr="00866303">
        <w:rPr>
          <w:rFonts w:asciiTheme="majorHAnsi" w:hAnsiTheme="majorHAnsi"/>
          <w:szCs w:val="28"/>
        </w:rPr>
        <w:t>Tuy nhiên, việc huấn luyện cho bộ đội các thao tác sử dụng chiến đấu tổ hợp TLPK A-87 trong Quân chủng cũng như Học viện còn hạn chế do thiếu vũ khí, trang b</w:t>
      </w:r>
      <w:r w:rsidR="00CF0552" w:rsidRPr="00CF0552">
        <w:rPr>
          <w:rFonts w:asciiTheme="majorHAnsi" w:hAnsiTheme="majorHAnsi"/>
          <w:szCs w:val="28"/>
        </w:rPr>
        <w:t xml:space="preserve">ị. </w:t>
      </w:r>
      <w:r w:rsidRPr="00866303">
        <w:rPr>
          <w:rFonts w:asciiTheme="majorHAnsi" w:hAnsiTheme="majorHAnsi"/>
          <w:szCs w:val="28"/>
        </w:rPr>
        <w:t>Chính vì vậy tôi đã chọn và thực hiện khóa luận: “</w:t>
      </w:r>
      <w:r w:rsidRPr="00866303">
        <w:rPr>
          <w:rFonts w:asciiTheme="majorHAnsi" w:hAnsiTheme="majorHAnsi"/>
          <w:b/>
          <w:bCs/>
          <w:szCs w:val="28"/>
        </w:rPr>
        <w:t>Ứng dụng công nghệ thông tin xây dựng phần mềm đánh giá kết quả luyện tập bắn tên lửa A-87</w:t>
      </w:r>
      <w:r w:rsidRPr="00866303">
        <w:rPr>
          <w:rFonts w:asciiTheme="majorHAnsi" w:hAnsiTheme="majorHAnsi"/>
          <w:szCs w:val="28"/>
        </w:rPr>
        <w:t>”. Sản phẩm là phần mềm mô phỏng và mô hình huấn luyện, giúp cho học viên Học viện Hải quân có thêm trang thiết bị để phục vụ học tập và huấn luyện sử dụng chiến đấu. Góp phần giúp học viên sớm làm chủ các loại vũ khí mới, hiện đại trong quân chủng Hải quân hiện nay.</w:t>
      </w:r>
    </w:p>
    <w:p w14:paraId="11A73721" w14:textId="77777777" w:rsidR="007A1EBB" w:rsidRPr="00866303" w:rsidRDefault="007A1EBB" w:rsidP="003823B3">
      <w:pPr>
        <w:spacing w:before="120" w:after="120"/>
        <w:jc w:val="both"/>
        <w:rPr>
          <w:rFonts w:asciiTheme="majorHAnsi" w:hAnsiTheme="majorHAnsi"/>
          <w:szCs w:val="28"/>
        </w:rPr>
      </w:pPr>
      <w:r w:rsidRPr="00866303">
        <w:rPr>
          <w:rFonts w:asciiTheme="majorHAnsi" w:hAnsiTheme="majorHAnsi"/>
          <w:szCs w:val="28"/>
        </w:rPr>
        <w:tab/>
        <w:t>Nội dung khóa luận được trình bày gồm 3 chương:</w:t>
      </w:r>
    </w:p>
    <w:p w14:paraId="56FAB944" w14:textId="77777777" w:rsidR="007A1EBB" w:rsidRPr="00866303" w:rsidRDefault="007A1EBB" w:rsidP="003823B3">
      <w:pPr>
        <w:spacing w:before="120" w:after="120"/>
        <w:jc w:val="both"/>
        <w:rPr>
          <w:rFonts w:asciiTheme="majorHAnsi" w:hAnsiTheme="majorHAnsi"/>
          <w:szCs w:val="28"/>
        </w:rPr>
      </w:pPr>
      <w:r w:rsidRPr="00866303">
        <w:rPr>
          <w:rFonts w:asciiTheme="majorHAnsi" w:hAnsiTheme="majorHAnsi"/>
          <w:szCs w:val="28"/>
        </w:rPr>
        <w:tab/>
        <w:t>Chương 1: Khái quát chung về tổ hợp tên lửa phòng không A-87.</w:t>
      </w:r>
    </w:p>
    <w:p w14:paraId="6BA23C18" w14:textId="77777777" w:rsidR="007A1EBB" w:rsidRPr="00866303" w:rsidRDefault="007A1EBB" w:rsidP="003823B3">
      <w:pPr>
        <w:spacing w:before="120" w:after="120"/>
        <w:jc w:val="both"/>
        <w:rPr>
          <w:rFonts w:asciiTheme="majorHAnsi" w:hAnsiTheme="majorHAnsi"/>
          <w:szCs w:val="28"/>
        </w:rPr>
      </w:pPr>
      <w:r w:rsidRPr="00866303">
        <w:rPr>
          <w:rFonts w:asciiTheme="majorHAnsi" w:hAnsiTheme="majorHAnsi"/>
          <w:szCs w:val="28"/>
        </w:rPr>
        <w:tab/>
        <w:t>Chương 2: Khai thác sử dụng tổ hợp tên lửa phòng không A-87.</w:t>
      </w:r>
    </w:p>
    <w:p w14:paraId="49E84F1E" w14:textId="2CAF3E4E" w:rsidR="007A1EBB" w:rsidRPr="00866303" w:rsidRDefault="007A1EBB" w:rsidP="003823B3">
      <w:pPr>
        <w:spacing w:before="120" w:after="120"/>
        <w:jc w:val="both"/>
        <w:rPr>
          <w:rFonts w:asciiTheme="majorHAnsi" w:hAnsiTheme="majorHAnsi"/>
          <w:szCs w:val="28"/>
        </w:rPr>
      </w:pPr>
      <w:r w:rsidRPr="00866303">
        <w:rPr>
          <w:rFonts w:asciiTheme="majorHAnsi" w:hAnsiTheme="majorHAnsi"/>
          <w:szCs w:val="28"/>
        </w:rPr>
        <w:tab/>
        <w:t xml:space="preserve">Chương 3: </w:t>
      </w:r>
      <w:r w:rsidR="00545697" w:rsidRPr="00866303">
        <w:rPr>
          <w:rFonts w:asciiTheme="majorHAnsi" w:hAnsiTheme="majorHAnsi"/>
          <w:szCs w:val="28"/>
        </w:rPr>
        <w:t>Ứng dụng công nghệ thông tin x</w:t>
      </w:r>
      <w:r w:rsidRPr="00866303">
        <w:rPr>
          <w:rFonts w:asciiTheme="majorHAnsi" w:hAnsiTheme="majorHAnsi"/>
          <w:szCs w:val="28"/>
        </w:rPr>
        <w:t xml:space="preserve">ây dựng phần mềm đánh giá kết quả luyện tập bắn tên lửa A-87. </w:t>
      </w:r>
    </w:p>
    <w:p w14:paraId="7030090A" w14:textId="7FA21173" w:rsidR="007A1EBB" w:rsidRPr="00866303" w:rsidRDefault="007A1EBB" w:rsidP="00FC0243">
      <w:pPr>
        <w:spacing w:before="120" w:after="120"/>
        <w:ind w:firstLine="720"/>
        <w:jc w:val="both"/>
        <w:rPr>
          <w:rFonts w:asciiTheme="majorHAnsi" w:hAnsiTheme="majorHAnsi"/>
          <w:szCs w:val="28"/>
        </w:rPr>
      </w:pPr>
      <w:r w:rsidRPr="00866303">
        <w:rPr>
          <w:rFonts w:asciiTheme="majorHAnsi" w:hAnsiTheme="majorHAnsi"/>
          <w:szCs w:val="28"/>
        </w:rPr>
        <w:t>Do kiến thức thực tế đơn vị chưa có nhiều và nguồn tài liệu còn hạn chế nên khóa luận của tôi không tránh khỏi những sai sót, rất mong nhận được sự đóng góp và phê bình của các đồng chí giảng viên. Tôi xin chân thành cảm ơn!</w:t>
      </w:r>
    </w:p>
    <w:p w14:paraId="7DD7A7FC" w14:textId="77777777" w:rsidR="007A1EBB" w:rsidRPr="00866303" w:rsidRDefault="007A1EBB" w:rsidP="003823B3">
      <w:pPr>
        <w:spacing w:before="120" w:after="120"/>
        <w:ind w:left="5040"/>
        <w:jc w:val="both"/>
        <w:rPr>
          <w:rFonts w:asciiTheme="majorHAnsi" w:hAnsiTheme="majorHAnsi"/>
          <w:b/>
          <w:bCs/>
          <w:szCs w:val="28"/>
        </w:rPr>
      </w:pPr>
      <w:r w:rsidRPr="00866303">
        <w:rPr>
          <w:rFonts w:asciiTheme="majorHAnsi" w:hAnsiTheme="majorHAnsi"/>
          <w:b/>
          <w:bCs/>
          <w:szCs w:val="28"/>
        </w:rPr>
        <w:t xml:space="preserve">    HỌC VIÊN THỰC HIỆN</w:t>
      </w:r>
    </w:p>
    <w:p w14:paraId="5554695A" w14:textId="42804D02" w:rsidR="007A1EBB" w:rsidRPr="00866303" w:rsidRDefault="007A1EBB" w:rsidP="003823B3">
      <w:pPr>
        <w:spacing w:before="120" w:after="120"/>
        <w:ind w:left="4320" w:firstLine="720"/>
        <w:jc w:val="both"/>
        <w:rPr>
          <w:rFonts w:asciiTheme="majorHAnsi" w:hAnsiTheme="majorHAnsi"/>
          <w:b/>
          <w:bCs/>
          <w:szCs w:val="28"/>
        </w:rPr>
      </w:pPr>
    </w:p>
    <w:p w14:paraId="558D94BD" w14:textId="77777777" w:rsidR="006A1585" w:rsidRPr="00866303" w:rsidRDefault="006A1585" w:rsidP="003823B3">
      <w:pPr>
        <w:spacing w:before="120" w:after="120"/>
        <w:ind w:left="4320" w:firstLine="720"/>
        <w:jc w:val="both"/>
        <w:rPr>
          <w:rFonts w:asciiTheme="majorHAnsi" w:hAnsiTheme="majorHAnsi"/>
          <w:b/>
          <w:bCs/>
          <w:szCs w:val="28"/>
        </w:rPr>
      </w:pPr>
    </w:p>
    <w:p w14:paraId="45326A9A" w14:textId="793C20AF" w:rsidR="001E1CD0" w:rsidRPr="00866303" w:rsidRDefault="007A1EBB" w:rsidP="003823B3">
      <w:pPr>
        <w:spacing w:before="120" w:after="120"/>
        <w:ind w:left="5040" w:firstLine="720"/>
        <w:jc w:val="both"/>
        <w:rPr>
          <w:rFonts w:asciiTheme="majorHAnsi" w:hAnsiTheme="majorHAnsi"/>
          <w:b/>
          <w:bCs/>
          <w:szCs w:val="28"/>
        </w:rPr>
      </w:pPr>
      <w:r w:rsidRPr="00866303">
        <w:rPr>
          <w:rFonts w:asciiTheme="majorHAnsi" w:hAnsiTheme="majorHAnsi"/>
          <w:b/>
          <w:bCs/>
          <w:szCs w:val="28"/>
        </w:rPr>
        <w:t>Đinh Nhật Quang</w:t>
      </w:r>
    </w:p>
    <w:p w14:paraId="12BEDDFA" w14:textId="77777777" w:rsidR="000A1CC0" w:rsidRPr="00866303" w:rsidRDefault="000A1CC0" w:rsidP="003823B3">
      <w:pPr>
        <w:spacing w:before="120" w:after="120"/>
        <w:ind w:left="5040" w:firstLine="720"/>
        <w:jc w:val="both"/>
        <w:rPr>
          <w:rFonts w:asciiTheme="majorHAnsi" w:hAnsiTheme="majorHAnsi"/>
          <w:b/>
          <w:bCs/>
          <w:szCs w:val="28"/>
        </w:rPr>
      </w:pPr>
    </w:p>
    <w:p w14:paraId="6F2970C1" w14:textId="1CC824A4" w:rsidR="001F5CCB" w:rsidRPr="00866303" w:rsidRDefault="00541D2E" w:rsidP="003823B3">
      <w:pPr>
        <w:pStyle w:val="Heading1"/>
        <w:spacing w:before="120" w:after="120"/>
        <w:jc w:val="center"/>
        <w:rPr>
          <w:rFonts w:cstheme="majorHAnsi"/>
          <w:szCs w:val="28"/>
        </w:rPr>
      </w:pPr>
      <w:bookmarkStart w:id="2" w:name="_Toc88683936"/>
      <w:r w:rsidRPr="00866303">
        <w:rPr>
          <w:rFonts w:cstheme="majorHAnsi"/>
          <w:szCs w:val="28"/>
        </w:rPr>
        <w:lastRenderedPageBreak/>
        <w:t>Chương 1</w:t>
      </w:r>
      <w:bookmarkEnd w:id="2"/>
    </w:p>
    <w:p w14:paraId="621A4779" w14:textId="65B36896" w:rsidR="00EE2213" w:rsidRPr="00866303" w:rsidRDefault="00A22230" w:rsidP="003823B3">
      <w:pPr>
        <w:pStyle w:val="Heading1"/>
        <w:spacing w:before="120" w:after="120"/>
        <w:jc w:val="center"/>
        <w:rPr>
          <w:rFonts w:cstheme="majorHAnsi"/>
        </w:rPr>
      </w:pPr>
      <w:bookmarkStart w:id="3" w:name="_Toc88683937"/>
      <w:r w:rsidRPr="00866303">
        <w:rPr>
          <w:rFonts w:cstheme="majorHAnsi"/>
        </w:rPr>
        <w:t>KHÁI QUÁT CHUNG VỀ TỔ HỢP TÊN LỬA PHÒNG KHÔNG A-87</w:t>
      </w:r>
      <w:bookmarkEnd w:id="3"/>
    </w:p>
    <w:p w14:paraId="7D5C06B5" w14:textId="6C5EC2B6" w:rsidR="006D50D4" w:rsidRPr="00866303" w:rsidRDefault="00736C09" w:rsidP="003823B3">
      <w:pPr>
        <w:pStyle w:val="Heading2"/>
        <w:spacing w:before="120" w:after="120"/>
        <w:ind w:firstLine="720"/>
        <w:rPr>
          <w:rFonts w:cstheme="majorHAnsi"/>
          <w:b w:val="0"/>
          <w:sz w:val="26"/>
        </w:rPr>
      </w:pPr>
      <w:bookmarkStart w:id="4" w:name="_Toc88683938"/>
      <w:r w:rsidRPr="00866303">
        <w:rPr>
          <w:rFonts w:cstheme="majorHAnsi"/>
          <w:sz w:val="26"/>
        </w:rPr>
        <w:t>I.</w:t>
      </w:r>
      <w:r w:rsidR="006D50D4" w:rsidRPr="00866303">
        <w:rPr>
          <w:rFonts w:cstheme="majorHAnsi"/>
          <w:sz w:val="26"/>
        </w:rPr>
        <w:t xml:space="preserve"> </w:t>
      </w:r>
      <w:r w:rsidRPr="00866303">
        <w:rPr>
          <w:rFonts w:cstheme="majorHAnsi"/>
          <w:sz w:val="26"/>
        </w:rPr>
        <w:t>GIỚI THIỆU</w:t>
      </w:r>
      <w:bookmarkEnd w:id="4"/>
    </w:p>
    <w:p w14:paraId="638C7EF5" w14:textId="43393C5A" w:rsidR="00195EFC" w:rsidRPr="00866303" w:rsidRDefault="0045506C" w:rsidP="003823B3">
      <w:pPr>
        <w:pStyle w:val="Heading3"/>
        <w:spacing w:before="120" w:after="120"/>
        <w:ind w:firstLine="720"/>
        <w:rPr>
          <w:rFonts w:cstheme="majorHAnsi"/>
        </w:rPr>
      </w:pPr>
      <w:bookmarkStart w:id="5" w:name="_Toc88683939"/>
      <w:r w:rsidRPr="00866303">
        <w:rPr>
          <w:rFonts w:cstheme="majorHAnsi"/>
        </w:rPr>
        <w:t>1.</w:t>
      </w:r>
      <w:r w:rsidR="00736C09" w:rsidRPr="00866303">
        <w:rPr>
          <w:rFonts w:cstheme="majorHAnsi"/>
        </w:rPr>
        <w:t xml:space="preserve"> </w:t>
      </w:r>
      <w:r w:rsidR="00195EFC" w:rsidRPr="00866303">
        <w:rPr>
          <w:rFonts w:cstheme="majorHAnsi"/>
        </w:rPr>
        <w:t>Công dụng</w:t>
      </w:r>
      <w:bookmarkEnd w:id="5"/>
    </w:p>
    <w:p w14:paraId="3140FF1F" w14:textId="3425D51A" w:rsidR="003A3042" w:rsidRPr="00866303" w:rsidRDefault="003A3042" w:rsidP="003823B3">
      <w:pPr>
        <w:pStyle w:val="ListParagraph"/>
        <w:spacing w:before="120" w:after="120"/>
        <w:ind w:left="0" w:firstLine="720"/>
        <w:jc w:val="both"/>
        <w:rPr>
          <w:rFonts w:asciiTheme="majorHAnsi" w:hAnsiTheme="majorHAnsi"/>
          <w:szCs w:val="28"/>
        </w:rPr>
      </w:pPr>
      <w:r w:rsidRPr="00866303">
        <w:rPr>
          <w:rFonts w:asciiTheme="majorHAnsi" w:hAnsiTheme="majorHAnsi"/>
          <w:szCs w:val="28"/>
        </w:rPr>
        <w:t>Tổ hợp tên lửa phòng không vác vai</w:t>
      </w:r>
      <w:r w:rsidR="00F5623E" w:rsidRPr="00866303">
        <w:rPr>
          <w:rFonts w:asciiTheme="majorHAnsi" w:hAnsiTheme="majorHAnsi"/>
          <w:szCs w:val="28"/>
        </w:rPr>
        <w:t xml:space="preserve"> (TLPK)</w:t>
      </w:r>
      <w:r w:rsidRPr="00866303">
        <w:rPr>
          <w:rFonts w:asciiTheme="majorHAnsi" w:hAnsiTheme="majorHAnsi"/>
          <w:szCs w:val="28"/>
        </w:rPr>
        <w:t xml:space="preserve"> A-87 ( Hình 1</w:t>
      </w:r>
      <w:r w:rsidR="00BC2F89" w:rsidRPr="00866303">
        <w:rPr>
          <w:rFonts w:asciiTheme="majorHAnsi" w:hAnsiTheme="majorHAnsi"/>
          <w:szCs w:val="28"/>
        </w:rPr>
        <w:t>.1</w:t>
      </w:r>
      <w:r w:rsidRPr="00866303">
        <w:rPr>
          <w:rFonts w:asciiTheme="majorHAnsi" w:hAnsiTheme="majorHAnsi"/>
          <w:szCs w:val="28"/>
        </w:rPr>
        <w:t>) được sử dụng để tiêu diệt các loại mục tiêu bay thấp trên các hướng bắn đuổi và bắn đón trong các điều kiện quan sát được bằng mắt. Tổ hợp cũng cho phép tiến hành phóng tên lửa theo các</w:t>
      </w:r>
      <w:r w:rsidR="00D23CA9" w:rsidRPr="00866303">
        <w:rPr>
          <w:rFonts w:asciiTheme="majorHAnsi" w:hAnsiTheme="majorHAnsi"/>
          <w:szCs w:val="28"/>
        </w:rPr>
        <w:t xml:space="preserve"> mục tiêu cơ động và bay chậm trên không.</w:t>
      </w:r>
      <w:r w:rsidR="00F5623E" w:rsidRPr="00866303">
        <w:rPr>
          <w:rFonts w:asciiTheme="majorHAnsi" w:hAnsiTheme="majorHAnsi"/>
          <w:szCs w:val="28"/>
        </w:rPr>
        <w:t xml:space="preserve"> </w:t>
      </w:r>
      <w:r w:rsidR="00CF3F21" w:rsidRPr="00866303">
        <w:rPr>
          <w:rFonts w:asciiTheme="majorHAnsi" w:hAnsiTheme="majorHAnsi"/>
          <w:szCs w:val="28"/>
        </w:rPr>
        <w:t>Ngoài ra còn có khả năng hoạt động trên nền nhiễu tự nhiên hoặc nhiễu do mục tiêu tạo ra.</w:t>
      </w:r>
    </w:p>
    <w:p w14:paraId="330251E4" w14:textId="3D63D3E2" w:rsidR="00F5623E" w:rsidRPr="00866303" w:rsidRDefault="00F5623E" w:rsidP="003823B3">
      <w:pPr>
        <w:pStyle w:val="ListParagraph"/>
        <w:spacing w:before="120" w:after="120"/>
        <w:ind w:left="0" w:firstLine="720"/>
        <w:jc w:val="both"/>
        <w:rPr>
          <w:rFonts w:asciiTheme="majorHAnsi" w:hAnsiTheme="majorHAnsi"/>
          <w:szCs w:val="28"/>
        </w:rPr>
      </w:pPr>
      <w:r w:rsidRPr="00866303">
        <w:rPr>
          <w:rFonts w:asciiTheme="majorHAnsi" w:hAnsiTheme="majorHAnsi"/>
          <w:szCs w:val="28"/>
        </w:rPr>
        <w:t xml:space="preserve">Hiện nay, tổ hợp TLPK A-87 </w:t>
      </w:r>
      <w:r w:rsidR="003823B3" w:rsidRPr="00866303">
        <w:rPr>
          <w:rFonts w:asciiTheme="majorHAnsi" w:hAnsiTheme="majorHAnsi"/>
          <w:szCs w:val="28"/>
        </w:rPr>
        <w:t xml:space="preserve">chủ yếu </w:t>
      </w:r>
      <w:r w:rsidRPr="00866303">
        <w:rPr>
          <w:rFonts w:asciiTheme="majorHAnsi" w:hAnsiTheme="majorHAnsi"/>
          <w:szCs w:val="28"/>
        </w:rPr>
        <w:t>được biên chế cho</w:t>
      </w:r>
      <w:r w:rsidR="00725009" w:rsidRPr="00866303">
        <w:rPr>
          <w:rFonts w:asciiTheme="majorHAnsi" w:hAnsiTheme="majorHAnsi"/>
          <w:szCs w:val="28"/>
        </w:rPr>
        <w:t xml:space="preserve"> bộ đội Phòng không Việt Nam</w:t>
      </w:r>
      <w:r w:rsidRPr="00866303">
        <w:rPr>
          <w:rFonts w:asciiTheme="majorHAnsi" w:hAnsiTheme="majorHAnsi"/>
          <w:szCs w:val="28"/>
        </w:rPr>
        <w:t xml:space="preserve">. Đối với Quân chủng Hải quân, tổ hợp này được biên chế </w:t>
      </w:r>
      <w:r w:rsidR="00EB71F6" w:rsidRPr="00866303">
        <w:rPr>
          <w:rFonts w:asciiTheme="majorHAnsi" w:hAnsiTheme="majorHAnsi"/>
          <w:szCs w:val="28"/>
        </w:rPr>
        <w:t xml:space="preserve">trên </w:t>
      </w:r>
      <w:r w:rsidRPr="00866303">
        <w:rPr>
          <w:rFonts w:asciiTheme="majorHAnsi" w:hAnsiTheme="majorHAnsi"/>
          <w:szCs w:val="28"/>
        </w:rPr>
        <w:t xml:space="preserve">các tàu chiến </w:t>
      </w:r>
      <w:r w:rsidR="00EB71F6" w:rsidRPr="00866303">
        <w:rPr>
          <w:rFonts w:asciiTheme="majorHAnsi" w:hAnsiTheme="majorHAnsi"/>
          <w:szCs w:val="28"/>
        </w:rPr>
        <w:t xml:space="preserve">hiện đại </w:t>
      </w:r>
      <w:r w:rsidRPr="00866303">
        <w:rPr>
          <w:rFonts w:asciiTheme="majorHAnsi" w:hAnsiTheme="majorHAnsi"/>
          <w:szCs w:val="28"/>
        </w:rPr>
        <w:t>như Gepard 3.9, 1241.8 Molnhya, 1241RE</w:t>
      </w:r>
      <w:r w:rsidR="00187C38" w:rsidRPr="00866303">
        <w:rPr>
          <w:rFonts w:asciiTheme="majorHAnsi" w:hAnsiTheme="majorHAnsi"/>
          <w:szCs w:val="28"/>
        </w:rPr>
        <w:t xml:space="preserve">,… </w:t>
      </w:r>
      <w:r w:rsidR="00372FD8" w:rsidRPr="00866303">
        <w:rPr>
          <w:rFonts w:asciiTheme="majorHAnsi" w:hAnsiTheme="majorHAnsi"/>
          <w:szCs w:val="28"/>
        </w:rPr>
        <w:t>để giải quyết các nhiệm vụ phòng không trên biển.</w:t>
      </w:r>
    </w:p>
    <w:p w14:paraId="2294030D" w14:textId="31712441" w:rsidR="00AB36BA" w:rsidRPr="00866303" w:rsidRDefault="007C2D63" w:rsidP="003823B3">
      <w:pPr>
        <w:pStyle w:val="ListParagraph"/>
        <w:spacing w:before="120" w:after="120"/>
        <w:ind w:left="0" w:firstLine="720"/>
        <w:jc w:val="center"/>
        <w:rPr>
          <w:rFonts w:asciiTheme="majorHAnsi" w:hAnsiTheme="majorHAnsi"/>
          <w:szCs w:val="28"/>
        </w:rPr>
      </w:pPr>
      <w:r w:rsidRPr="00866303">
        <w:rPr>
          <w:rFonts w:asciiTheme="majorHAnsi" w:hAnsiTheme="majorHAnsi"/>
          <w:noProof/>
          <w:szCs w:val="28"/>
        </w:rPr>
        <w:drawing>
          <wp:inline distT="0" distB="0" distL="0" distR="0" wp14:anchorId="5C88A681" wp14:editId="55E58CE2">
            <wp:extent cx="5022000" cy="3128400"/>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8">
                      <a:extLst>
                        <a:ext uri="{28A0092B-C50C-407E-A947-70E740481C1C}">
                          <a14:useLocalDpi xmlns:a14="http://schemas.microsoft.com/office/drawing/2010/main" val="0"/>
                        </a:ext>
                      </a:extLst>
                    </a:blip>
                    <a:stretch>
                      <a:fillRect/>
                    </a:stretch>
                  </pic:blipFill>
                  <pic:spPr>
                    <a:xfrm>
                      <a:off x="0" y="0"/>
                      <a:ext cx="5022000" cy="3128400"/>
                    </a:xfrm>
                    <a:prstGeom prst="rect">
                      <a:avLst/>
                    </a:prstGeom>
                  </pic:spPr>
                </pic:pic>
              </a:graphicData>
            </a:graphic>
          </wp:inline>
        </w:drawing>
      </w:r>
    </w:p>
    <w:p w14:paraId="617B2A53" w14:textId="34C92ABB" w:rsidR="0023781E" w:rsidRPr="00866303" w:rsidRDefault="0023781E" w:rsidP="003823B3">
      <w:pPr>
        <w:pStyle w:val="ListParagraph"/>
        <w:spacing w:before="120" w:after="120"/>
        <w:ind w:left="0" w:firstLine="720"/>
        <w:jc w:val="center"/>
        <w:rPr>
          <w:rFonts w:asciiTheme="majorHAnsi" w:hAnsiTheme="majorHAnsi"/>
          <w:b/>
          <w:bCs/>
          <w:szCs w:val="28"/>
          <w:lang w:val="en-US"/>
        </w:rPr>
      </w:pPr>
      <w:r w:rsidRPr="00866303">
        <w:rPr>
          <w:rFonts w:asciiTheme="majorHAnsi" w:hAnsiTheme="majorHAnsi"/>
          <w:b/>
          <w:bCs/>
          <w:szCs w:val="28"/>
        </w:rPr>
        <w:t>Hình 1.</w:t>
      </w:r>
      <w:r w:rsidR="008631E2" w:rsidRPr="00866303">
        <w:rPr>
          <w:rFonts w:asciiTheme="majorHAnsi" w:hAnsiTheme="majorHAnsi"/>
          <w:b/>
          <w:bCs/>
          <w:szCs w:val="28"/>
          <w:lang w:val="en-US"/>
        </w:rPr>
        <w:t>1.</w:t>
      </w:r>
      <w:r w:rsidR="007C2D63" w:rsidRPr="00866303">
        <w:rPr>
          <w:rFonts w:asciiTheme="majorHAnsi" w:hAnsiTheme="majorHAnsi"/>
          <w:b/>
          <w:bCs/>
          <w:szCs w:val="28"/>
        </w:rPr>
        <w:t xml:space="preserve"> Tên lửa phòng không </w:t>
      </w:r>
      <w:r w:rsidR="007C2D63" w:rsidRPr="00866303">
        <w:rPr>
          <w:rFonts w:asciiTheme="majorHAnsi" w:hAnsiTheme="majorHAnsi"/>
          <w:b/>
          <w:bCs/>
          <w:szCs w:val="28"/>
          <w:lang w:val="en-US"/>
        </w:rPr>
        <w:t>A-87</w:t>
      </w:r>
    </w:p>
    <w:p w14:paraId="06640CC4" w14:textId="558C7DEE" w:rsidR="00195EFC" w:rsidRPr="00866303" w:rsidRDefault="00BA01AF" w:rsidP="003823B3">
      <w:pPr>
        <w:pStyle w:val="Heading3"/>
        <w:spacing w:before="120" w:after="120"/>
        <w:ind w:firstLine="720"/>
        <w:rPr>
          <w:rFonts w:cstheme="majorHAnsi"/>
          <w:lang w:val="en-US"/>
        </w:rPr>
      </w:pPr>
      <w:bookmarkStart w:id="6" w:name="_Toc88683940"/>
      <w:r w:rsidRPr="00866303">
        <w:rPr>
          <w:rFonts w:cstheme="majorHAnsi"/>
          <w:lang w:val="en-US"/>
        </w:rPr>
        <w:t xml:space="preserve">2. </w:t>
      </w:r>
      <w:r w:rsidR="00195EFC" w:rsidRPr="00866303">
        <w:rPr>
          <w:rFonts w:cstheme="majorHAnsi"/>
          <w:lang w:val="en-US"/>
        </w:rPr>
        <w:t>Tính năng</w:t>
      </w:r>
      <w:r w:rsidR="00736C09" w:rsidRPr="00866303">
        <w:rPr>
          <w:rFonts w:cstheme="majorHAnsi"/>
          <w:lang w:val="en-US"/>
        </w:rPr>
        <w:t xml:space="preserve"> – kỹ chiến thuật</w:t>
      </w:r>
      <w:bookmarkEnd w:id="6"/>
      <w:r w:rsidR="00195EFC" w:rsidRPr="00866303">
        <w:rPr>
          <w:rFonts w:cstheme="majorHAnsi"/>
          <w:lang w:val="en-US"/>
        </w:rPr>
        <w:t xml:space="preserve"> </w:t>
      </w:r>
    </w:p>
    <w:p w14:paraId="6038096B" w14:textId="77838DA1" w:rsidR="00F5623E" w:rsidRPr="00866303" w:rsidRDefault="006A46D0" w:rsidP="003823B3">
      <w:pPr>
        <w:pStyle w:val="ListParagraph"/>
        <w:spacing w:before="120" w:after="120"/>
        <w:jc w:val="both"/>
        <w:rPr>
          <w:rFonts w:asciiTheme="majorHAnsi" w:hAnsiTheme="majorHAnsi"/>
          <w:szCs w:val="28"/>
          <w:lang w:val="en-US"/>
        </w:rPr>
      </w:pPr>
      <w:r w:rsidRPr="00866303">
        <w:rPr>
          <w:rFonts w:asciiTheme="majorHAnsi" w:hAnsiTheme="majorHAnsi"/>
          <w:szCs w:val="28"/>
          <w:lang w:val="en-US"/>
        </w:rPr>
        <w:t>Tổ hợp TLPK A-87 có một số tính năng – kỹ chiến thuật chính như sau :</w:t>
      </w:r>
    </w:p>
    <w:tbl>
      <w:tblPr>
        <w:tblW w:w="0" w:type="auto"/>
        <w:jc w:val="center"/>
        <w:tblCellMar>
          <w:left w:w="0" w:type="dxa"/>
          <w:right w:w="0" w:type="dxa"/>
        </w:tblCellMar>
        <w:tblLook w:val="04A0" w:firstRow="1" w:lastRow="0" w:firstColumn="1" w:lastColumn="0" w:noHBand="0" w:noVBand="1"/>
      </w:tblPr>
      <w:tblGrid>
        <w:gridCol w:w="603"/>
        <w:gridCol w:w="6477"/>
        <w:gridCol w:w="1276"/>
      </w:tblGrid>
      <w:tr w:rsidR="006A46D0" w:rsidRPr="00866303" w14:paraId="2206DAA2" w14:textId="77777777" w:rsidTr="00440FC6">
        <w:trPr>
          <w:trHeight w:val="264"/>
          <w:jc w:val="center"/>
        </w:trPr>
        <w:tc>
          <w:tcPr>
            <w:tcW w:w="7080" w:type="dxa"/>
            <w:gridSpan w:val="2"/>
            <w:tcBorders>
              <w:top w:val="single" w:sz="6" w:space="0" w:color="231F20"/>
              <w:left w:val="single" w:sz="6" w:space="0" w:color="231F20"/>
              <w:bottom w:val="single" w:sz="6" w:space="0" w:color="231F20"/>
              <w:right w:val="single" w:sz="6" w:space="0" w:color="231F20"/>
            </w:tcBorders>
            <w:hideMark/>
          </w:tcPr>
          <w:p w14:paraId="1FDE2E78" w14:textId="3ABDC833" w:rsidR="006A46D0" w:rsidRPr="00866303" w:rsidRDefault="006A46D0" w:rsidP="003823B3">
            <w:pPr>
              <w:spacing w:before="120" w:after="120" w:line="239" w:lineRule="atLeast"/>
              <w:ind w:left="2843" w:right="2841"/>
              <w:jc w:val="both"/>
              <w:rPr>
                <w:rFonts w:asciiTheme="majorHAnsi" w:eastAsia="Times New Roman" w:hAnsiTheme="majorHAnsi"/>
                <w:szCs w:val="28"/>
                <w:lang w:val="en-US" w:eastAsia="vi-VN"/>
              </w:rPr>
            </w:pPr>
            <w:r w:rsidRPr="00866303">
              <w:rPr>
                <w:rFonts w:asciiTheme="majorHAnsi" w:eastAsia="Times New Roman" w:hAnsiTheme="majorHAnsi"/>
                <w:color w:val="231F20"/>
                <w:szCs w:val="28"/>
                <w:lang w:val="en-US" w:eastAsia="vi-VN"/>
              </w:rPr>
              <w:t>Tổ hợp</w:t>
            </w:r>
          </w:p>
        </w:tc>
        <w:tc>
          <w:tcPr>
            <w:tcW w:w="1276" w:type="dxa"/>
            <w:tcBorders>
              <w:top w:val="single" w:sz="6" w:space="0" w:color="231F20"/>
              <w:left w:val="single" w:sz="6" w:space="0" w:color="231F20"/>
              <w:bottom w:val="single" w:sz="6" w:space="0" w:color="231F20"/>
              <w:right w:val="single" w:sz="6" w:space="0" w:color="231F20"/>
            </w:tcBorders>
            <w:hideMark/>
          </w:tcPr>
          <w:p w14:paraId="67401F8A" w14:textId="7873A5EC" w:rsidR="006A46D0" w:rsidRPr="00866303" w:rsidRDefault="006A46D0" w:rsidP="003823B3">
            <w:pPr>
              <w:spacing w:before="120" w:after="120" w:line="239" w:lineRule="atLeast"/>
              <w:ind w:left="56" w:right="47"/>
              <w:jc w:val="both"/>
              <w:rPr>
                <w:rFonts w:asciiTheme="majorHAnsi" w:eastAsia="Times New Roman" w:hAnsiTheme="majorHAnsi"/>
                <w:szCs w:val="28"/>
                <w:lang w:val="en-US" w:eastAsia="vi-VN"/>
              </w:rPr>
            </w:pPr>
            <w:r w:rsidRPr="00866303">
              <w:rPr>
                <w:rFonts w:asciiTheme="majorHAnsi" w:eastAsia="Times New Roman" w:hAnsiTheme="majorHAnsi"/>
                <w:szCs w:val="28"/>
                <w:lang w:val="en-US" w:eastAsia="vi-VN"/>
              </w:rPr>
              <w:t>A-87</w:t>
            </w:r>
          </w:p>
        </w:tc>
      </w:tr>
      <w:tr w:rsidR="006A46D0" w:rsidRPr="00866303" w14:paraId="00FC2CE8" w14:textId="77777777" w:rsidTr="00440FC6">
        <w:trPr>
          <w:trHeight w:val="264"/>
          <w:jc w:val="center"/>
        </w:trPr>
        <w:tc>
          <w:tcPr>
            <w:tcW w:w="603" w:type="dxa"/>
            <w:tcBorders>
              <w:top w:val="single" w:sz="6" w:space="0" w:color="231F20"/>
              <w:left w:val="single" w:sz="6" w:space="0" w:color="231F20"/>
              <w:bottom w:val="single" w:sz="6" w:space="0" w:color="231F20"/>
              <w:right w:val="single" w:sz="6" w:space="0" w:color="231F20"/>
            </w:tcBorders>
            <w:hideMark/>
          </w:tcPr>
          <w:p w14:paraId="7BFE4919" w14:textId="77777777" w:rsidR="006A46D0" w:rsidRPr="00866303" w:rsidRDefault="006A46D0" w:rsidP="003823B3">
            <w:pPr>
              <w:spacing w:before="120" w:after="120" w:line="239" w:lineRule="atLeast"/>
              <w:ind w:left="10"/>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1</w:t>
            </w:r>
          </w:p>
        </w:tc>
        <w:tc>
          <w:tcPr>
            <w:tcW w:w="6477" w:type="dxa"/>
            <w:tcBorders>
              <w:top w:val="single" w:sz="6" w:space="0" w:color="231F20"/>
              <w:left w:val="single" w:sz="6" w:space="0" w:color="231F20"/>
              <w:bottom w:val="single" w:sz="6" w:space="0" w:color="231F20"/>
              <w:right w:val="single" w:sz="6" w:space="0" w:color="231F20"/>
            </w:tcBorders>
            <w:hideMark/>
          </w:tcPr>
          <w:p w14:paraId="65473286" w14:textId="178496C4" w:rsidR="006A46D0" w:rsidRPr="00866303" w:rsidRDefault="006A46D0" w:rsidP="003823B3">
            <w:pPr>
              <w:spacing w:before="120" w:after="120" w:line="239" w:lineRule="atLeast"/>
              <w:ind w:left="81"/>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Cỡ đạn tên lửa, mm</w:t>
            </w:r>
          </w:p>
        </w:tc>
        <w:tc>
          <w:tcPr>
            <w:tcW w:w="1276" w:type="dxa"/>
            <w:tcBorders>
              <w:top w:val="single" w:sz="6" w:space="0" w:color="231F20"/>
              <w:left w:val="single" w:sz="6" w:space="0" w:color="231F20"/>
              <w:bottom w:val="single" w:sz="6" w:space="0" w:color="231F20"/>
              <w:right w:val="single" w:sz="6" w:space="0" w:color="231F20"/>
            </w:tcBorders>
            <w:hideMark/>
          </w:tcPr>
          <w:p w14:paraId="407FC6D8" w14:textId="77777777" w:rsidR="006A46D0" w:rsidRPr="00866303" w:rsidRDefault="006A46D0" w:rsidP="003823B3">
            <w:pPr>
              <w:spacing w:before="120" w:after="120" w:line="239" w:lineRule="atLeast"/>
              <w:ind w:left="56" w:right="47"/>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72</w:t>
            </w:r>
          </w:p>
        </w:tc>
      </w:tr>
      <w:tr w:rsidR="006A46D0" w:rsidRPr="00866303" w14:paraId="56DBB92E" w14:textId="77777777" w:rsidTr="00440FC6">
        <w:trPr>
          <w:trHeight w:val="264"/>
          <w:jc w:val="center"/>
        </w:trPr>
        <w:tc>
          <w:tcPr>
            <w:tcW w:w="603" w:type="dxa"/>
            <w:tcBorders>
              <w:top w:val="single" w:sz="6" w:space="0" w:color="231F20"/>
              <w:left w:val="single" w:sz="6" w:space="0" w:color="231F20"/>
              <w:bottom w:val="single" w:sz="6" w:space="0" w:color="231F20"/>
              <w:right w:val="single" w:sz="6" w:space="0" w:color="231F20"/>
            </w:tcBorders>
            <w:hideMark/>
          </w:tcPr>
          <w:p w14:paraId="65536AFD" w14:textId="77777777" w:rsidR="006A46D0" w:rsidRPr="00866303" w:rsidRDefault="006A46D0" w:rsidP="003823B3">
            <w:pPr>
              <w:spacing w:before="120" w:after="120" w:line="239" w:lineRule="atLeast"/>
              <w:ind w:left="10"/>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2</w:t>
            </w:r>
          </w:p>
        </w:tc>
        <w:tc>
          <w:tcPr>
            <w:tcW w:w="6477" w:type="dxa"/>
            <w:tcBorders>
              <w:top w:val="single" w:sz="6" w:space="0" w:color="231F20"/>
              <w:left w:val="single" w:sz="6" w:space="0" w:color="231F20"/>
              <w:bottom w:val="single" w:sz="6" w:space="0" w:color="231F20"/>
              <w:right w:val="single" w:sz="6" w:space="0" w:color="231F20"/>
            </w:tcBorders>
            <w:hideMark/>
          </w:tcPr>
          <w:p w14:paraId="4C3C5A48" w14:textId="77777777" w:rsidR="006A46D0" w:rsidRPr="00866303" w:rsidRDefault="006A46D0" w:rsidP="003823B3">
            <w:pPr>
              <w:spacing w:before="120" w:after="120" w:line="239" w:lineRule="atLeast"/>
              <w:ind w:left="81"/>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Chiều dài tên lửa, mm</w:t>
            </w:r>
          </w:p>
        </w:tc>
        <w:tc>
          <w:tcPr>
            <w:tcW w:w="1276" w:type="dxa"/>
            <w:tcBorders>
              <w:top w:val="single" w:sz="6" w:space="0" w:color="231F20"/>
              <w:left w:val="single" w:sz="6" w:space="0" w:color="231F20"/>
              <w:bottom w:val="single" w:sz="6" w:space="0" w:color="231F20"/>
              <w:right w:val="single" w:sz="6" w:space="0" w:color="231F20"/>
            </w:tcBorders>
            <w:hideMark/>
          </w:tcPr>
          <w:p w14:paraId="03FB32E2" w14:textId="77777777" w:rsidR="006A46D0" w:rsidRPr="00866303" w:rsidRDefault="006A46D0" w:rsidP="003823B3">
            <w:pPr>
              <w:spacing w:before="120" w:after="120" w:line="239" w:lineRule="atLeast"/>
              <w:ind w:left="56" w:right="47"/>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1427</w:t>
            </w:r>
          </w:p>
        </w:tc>
      </w:tr>
      <w:tr w:rsidR="006A46D0" w:rsidRPr="00866303" w14:paraId="2A58F004" w14:textId="77777777" w:rsidTr="00440FC6">
        <w:trPr>
          <w:trHeight w:val="264"/>
          <w:jc w:val="center"/>
        </w:trPr>
        <w:tc>
          <w:tcPr>
            <w:tcW w:w="603" w:type="dxa"/>
            <w:tcBorders>
              <w:top w:val="single" w:sz="6" w:space="0" w:color="231F20"/>
              <w:left w:val="single" w:sz="6" w:space="0" w:color="231F20"/>
              <w:bottom w:val="single" w:sz="6" w:space="0" w:color="231F20"/>
              <w:right w:val="single" w:sz="6" w:space="0" w:color="231F20"/>
            </w:tcBorders>
            <w:hideMark/>
          </w:tcPr>
          <w:p w14:paraId="465BF293" w14:textId="77777777" w:rsidR="006A46D0" w:rsidRPr="00866303" w:rsidRDefault="006A46D0" w:rsidP="003823B3">
            <w:pPr>
              <w:spacing w:before="120" w:after="120" w:line="239" w:lineRule="atLeast"/>
              <w:ind w:left="10"/>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3</w:t>
            </w:r>
          </w:p>
        </w:tc>
        <w:tc>
          <w:tcPr>
            <w:tcW w:w="6477" w:type="dxa"/>
            <w:tcBorders>
              <w:top w:val="single" w:sz="6" w:space="0" w:color="231F20"/>
              <w:left w:val="single" w:sz="6" w:space="0" w:color="231F20"/>
              <w:bottom w:val="single" w:sz="6" w:space="0" w:color="231F20"/>
              <w:right w:val="single" w:sz="6" w:space="0" w:color="231F20"/>
            </w:tcBorders>
            <w:hideMark/>
          </w:tcPr>
          <w:p w14:paraId="5075DB93" w14:textId="5EF087A5" w:rsidR="006A46D0" w:rsidRPr="00866303" w:rsidRDefault="006A46D0" w:rsidP="003823B3">
            <w:pPr>
              <w:spacing w:before="120" w:after="120" w:line="239" w:lineRule="atLeast"/>
              <w:ind w:left="81"/>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Phạm vi cực đại của các mục tiêu, m</w:t>
            </w:r>
          </w:p>
        </w:tc>
        <w:tc>
          <w:tcPr>
            <w:tcW w:w="1276" w:type="dxa"/>
            <w:tcBorders>
              <w:top w:val="single" w:sz="6" w:space="0" w:color="231F20"/>
              <w:left w:val="single" w:sz="6" w:space="0" w:color="231F20"/>
              <w:bottom w:val="single" w:sz="6" w:space="0" w:color="231F20"/>
              <w:right w:val="single" w:sz="6" w:space="0" w:color="231F20"/>
            </w:tcBorders>
            <w:hideMark/>
          </w:tcPr>
          <w:p w14:paraId="3A9612B8" w14:textId="77777777" w:rsidR="006A46D0" w:rsidRPr="00866303" w:rsidRDefault="006A46D0" w:rsidP="003823B3">
            <w:pPr>
              <w:spacing w:before="120" w:after="120" w:line="239" w:lineRule="atLeast"/>
              <w:ind w:left="56" w:right="47"/>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500-5000</w:t>
            </w:r>
          </w:p>
        </w:tc>
      </w:tr>
      <w:tr w:rsidR="006A46D0" w:rsidRPr="00866303" w14:paraId="55459658" w14:textId="77777777" w:rsidTr="00440FC6">
        <w:trPr>
          <w:trHeight w:val="264"/>
          <w:jc w:val="center"/>
        </w:trPr>
        <w:tc>
          <w:tcPr>
            <w:tcW w:w="603" w:type="dxa"/>
            <w:tcBorders>
              <w:top w:val="single" w:sz="6" w:space="0" w:color="231F20"/>
              <w:left w:val="single" w:sz="6" w:space="0" w:color="231F20"/>
              <w:bottom w:val="single" w:sz="6" w:space="0" w:color="231F20"/>
              <w:right w:val="single" w:sz="6" w:space="0" w:color="231F20"/>
            </w:tcBorders>
            <w:hideMark/>
          </w:tcPr>
          <w:p w14:paraId="30FC94C2" w14:textId="77777777" w:rsidR="006A46D0" w:rsidRPr="00866303" w:rsidRDefault="006A46D0" w:rsidP="003823B3">
            <w:pPr>
              <w:spacing w:before="120" w:after="120" w:line="239" w:lineRule="atLeast"/>
              <w:ind w:left="10"/>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lastRenderedPageBreak/>
              <w:t>4</w:t>
            </w:r>
          </w:p>
        </w:tc>
        <w:tc>
          <w:tcPr>
            <w:tcW w:w="6477" w:type="dxa"/>
            <w:tcBorders>
              <w:top w:val="single" w:sz="6" w:space="0" w:color="231F20"/>
              <w:left w:val="single" w:sz="6" w:space="0" w:color="231F20"/>
              <w:bottom w:val="single" w:sz="6" w:space="0" w:color="231F20"/>
              <w:right w:val="single" w:sz="6" w:space="0" w:color="231F20"/>
            </w:tcBorders>
            <w:hideMark/>
          </w:tcPr>
          <w:p w14:paraId="64E39F01" w14:textId="2DBD6BAD" w:rsidR="006A46D0" w:rsidRPr="00866303" w:rsidRDefault="006A46D0" w:rsidP="003823B3">
            <w:pPr>
              <w:spacing w:before="120" w:after="120" w:line="239" w:lineRule="atLeast"/>
              <w:ind w:left="81"/>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Chiều cao cực đại của các mục tiêu, m</w:t>
            </w:r>
          </w:p>
        </w:tc>
        <w:tc>
          <w:tcPr>
            <w:tcW w:w="1276" w:type="dxa"/>
            <w:tcBorders>
              <w:top w:val="single" w:sz="6" w:space="0" w:color="231F20"/>
              <w:left w:val="single" w:sz="6" w:space="0" w:color="231F20"/>
              <w:bottom w:val="single" w:sz="6" w:space="0" w:color="231F20"/>
              <w:right w:val="single" w:sz="6" w:space="0" w:color="231F20"/>
            </w:tcBorders>
            <w:hideMark/>
          </w:tcPr>
          <w:p w14:paraId="45AB3CBA" w14:textId="77777777" w:rsidR="006A46D0" w:rsidRPr="00866303" w:rsidRDefault="006A46D0" w:rsidP="003823B3">
            <w:pPr>
              <w:spacing w:before="120" w:after="120" w:line="239" w:lineRule="atLeast"/>
              <w:ind w:left="56" w:right="47"/>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10–3500</w:t>
            </w:r>
          </w:p>
        </w:tc>
      </w:tr>
      <w:tr w:rsidR="006A46D0" w:rsidRPr="00866303" w14:paraId="1D56A412" w14:textId="77777777" w:rsidTr="00440FC6">
        <w:trPr>
          <w:trHeight w:val="264"/>
          <w:jc w:val="center"/>
        </w:trPr>
        <w:tc>
          <w:tcPr>
            <w:tcW w:w="603" w:type="dxa"/>
            <w:tcBorders>
              <w:top w:val="single" w:sz="6" w:space="0" w:color="231F20"/>
              <w:left w:val="single" w:sz="6" w:space="0" w:color="231F20"/>
              <w:bottom w:val="single" w:sz="6" w:space="0" w:color="231F20"/>
              <w:right w:val="single" w:sz="6" w:space="0" w:color="231F20"/>
            </w:tcBorders>
            <w:hideMark/>
          </w:tcPr>
          <w:p w14:paraId="69A58196" w14:textId="77777777" w:rsidR="006A46D0" w:rsidRPr="00866303" w:rsidRDefault="006A46D0" w:rsidP="003823B3">
            <w:pPr>
              <w:spacing w:before="120" w:after="120" w:line="239" w:lineRule="atLeast"/>
              <w:ind w:left="10"/>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5</w:t>
            </w:r>
          </w:p>
        </w:tc>
        <w:tc>
          <w:tcPr>
            <w:tcW w:w="6477" w:type="dxa"/>
            <w:tcBorders>
              <w:top w:val="single" w:sz="6" w:space="0" w:color="231F20"/>
              <w:left w:val="single" w:sz="6" w:space="0" w:color="231F20"/>
              <w:bottom w:val="single" w:sz="6" w:space="0" w:color="231F20"/>
              <w:right w:val="single" w:sz="6" w:space="0" w:color="231F20"/>
            </w:tcBorders>
            <w:hideMark/>
          </w:tcPr>
          <w:p w14:paraId="0D694C9C" w14:textId="4F4DC085" w:rsidR="006A46D0" w:rsidRPr="00866303" w:rsidRDefault="006A46D0" w:rsidP="003823B3">
            <w:pPr>
              <w:spacing w:before="120" w:after="120" w:line="239" w:lineRule="atLeast"/>
              <w:ind w:left="81"/>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Xác suất bắn trúng máy bay chiến đấu</w:t>
            </w:r>
          </w:p>
        </w:tc>
        <w:tc>
          <w:tcPr>
            <w:tcW w:w="1276" w:type="dxa"/>
            <w:tcBorders>
              <w:top w:val="single" w:sz="6" w:space="0" w:color="231F20"/>
              <w:left w:val="single" w:sz="6" w:space="0" w:color="231F20"/>
              <w:bottom w:val="single" w:sz="6" w:space="0" w:color="231F20"/>
              <w:right w:val="single" w:sz="6" w:space="0" w:color="231F20"/>
            </w:tcBorders>
            <w:hideMark/>
          </w:tcPr>
          <w:p w14:paraId="4A6199D0" w14:textId="77777777" w:rsidR="006A46D0" w:rsidRPr="00866303" w:rsidRDefault="006A46D0" w:rsidP="003823B3">
            <w:pPr>
              <w:spacing w:before="120" w:after="120" w:line="239" w:lineRule="atLeast"/>
              <w:ind w:left="56" w:right="47"/>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0,4</w:t>
            </w:r>
          </w:p>
        </w:tc>
      </w:tr>
      <w:tr w:rsidR="006A46D0" w:rsidRPr="00866303" w14:paraId="3476414B" w14:textId="77777777" w:rsidTr="00440FC6">
        <w:trPr>
          <w:trHeight w:val="312"/>
          <w:jc w:val="center"/>
        </w:trPr>
        <w:tc>
          <w:tcPr>
            <w:tcW w:w="603" w:type="dxa"/>
            <w:tcBorders>
              <w:top w:val="single" w:sz="6" w:space="0" w:color="231F20"/>
              <w:left w:val="single" w:sz="6" w:space="0" w:color="231F20"/>
              <w:bottom w:val="single" w:sz="6" w:space="0" w:color="231F20"/>
              <w:right w:val="single" w:sz="6" w:space="0" w:color="231F20"/>
            </w:tcBorders>
            <w:hideMark/>
          </w:tcPr>
          <w:p w14:paraId="1FE10269" w14:textId="77777777" w:rsidR="006A46D0" w:rsidRPr="00866303" w:rsidRDefault="006A46D0" w:rsidP="003823B3">
            <w:pPr>
              <w:spacing w:before="120" w:after="120" w:line="240" w:lineRule="auto"/>
              <w:ind w:left="10"/>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6</w:t>
            </w:r>
          </w:p>
        </w:tc>
        <w:tc>
          <w:tcPr>
            <w:tcW w:w="6477" w:type="dxa"/>
            <w:tcBorders>
              <w:top w:val="single" w:sz="6" w:space="0" w:color="231F20"/>
              <w:left w:val="single" w:sz="6" w:space="0" w:color="231F20"/>
              <w:bottom w:val="single" w:sz="6" w:space="0" w:color="231F20"/>
              <w:right w:val="single" w:sz="6" w:space="0" w:color="231F20"/>
            </w:tcBorders>
            <w:hideMark/>
          </w:tcPr>
          <w:p w14:paraId="16262EA5" w14:textId="2489211A" w:rsidR="006A46D0" w:rsidRPr="00866303" w:rsidRDefault="006A46D0" w:rsidP="003823B3">
            <w:pPr>
              <w:spacing w:before="120" w:after="120" w:line="229" w:lineRule="atLeast"/>
              <w:ind w:left="81"/>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Tốc độ tối đa của mục tiêu, m/s (bắn đón</w:t>
            </w:r>
            <w:r w:rsidR="00684132" w:rsidRPr="00866303">
              <w:rPr>
                <w:rFonts w:asciiTheme="majorHAnsi" w:eastAsia="Times New Roman" w:hAnsiTheme="majorHAnsi"/>
                <w:color w:val="231F20"/>
                <w:szCs w:val="28"/>
                <w:lang w:eastAsia="vi-VN"/>
              </w:rPr>
              <w:t>/ bắn đuổi)</w:t>
            </w:r>
          </w:p>
        </w:tc>
        <w:tc>
          <w:tcPr>
            <w:tcW w:w="1276" w:type="dxa"/>
            <w:tcBorders>
              <w:top w:val="single" w:sz="6" w:space="0" w:color="231F20"/>
              <w:left w:val="single" w:sz="6" w:space="0" w:color="231F20"/>
              <w:bottom w:val="single" w:sz="6" w:space="0" w:color="231F20"/>
              <w:right w:val="single" w:sz="6" w:space="0" w:color="231F20"/>
            </w:tcBorders>
            <w:hideMark/>
          </w:tcPr>
          <w:p w14:paraId="6B945463" w14:textId="77777777" w:rsidR="006A46D0" w:rsidRPr="00866303" w:rsidRDefault="006A46D0" w:rsidP="003823B3">
            <w:pPr>
              <w:spacing w:before="120" w:after="120" w:line="240" w:lineRule="auto"/>
              <w:ind w:left="56" w:right="47"/>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300/360</w:t>
            </w:r>
          </w:p>
        </w:tc>
      </w:tr>
      <w:tr w:rsidR="006A46D0" w:rsidRPr="00866303" w14:paraId="2F6120B6" w14:textId="77777777" w:rsidTr="00440FC6">
        <w:trPr>
          <w:trHeight w:val="474"/>
          <w:jc w:val="center"/>
        </w:trPr>
        <w:tc>
          <w:tcPr>
            <w:tcW w:w="603" w:type="dxa"/>
            <w:tcBorders>
              <w:top w:val="single" w:sz="6" w:space="0" w:color="231F20"/>
              <w:left w:val="single" w:sz="6" w:space="0" w:color="231F20"/>
              <w:bottom w:val="single" w:sz="6" w:space="0" w:color="231F20"/>
              <w:right w:val="single" w:sz="6" w:space="0" w:color="231F20"/>
            </w:tcBorders>
            <w:hideMark/>
          </w:tcPr>
          <w:p w14:paraId="37B3A04E" w14:textId="77777777" w:rsidR="006A46D0" w:rsidRPr="00866303" w:rsidRDefault="006A46D0" w:rsidP="003823B3">
            <w:pPr>
              <w:spacing w:before="120" w:after="120" w:line="239" w:lineRule="atLeast"/>
              <w:ind w:left="10"/>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7</w:t>
            </w:r>
          </w:p>
        </w:tc>
        <w:tc>
          <w:tcPr>
            <w:tcW w:w="6477" w:type="dxa"/>
            <w:tcBorders>
              <w:top w:val="single" w:sz="6" w:space="0" w:color="231F20"/>
              <w:left w:val="single" w:sz="6" w:space="0" w:color="231F20"/>
              <w:bottom w:val="single" w:sz="6" w:space="0" w:color="231F20"/>
              <w:right w:val="single" w:sz="6" w:space="0" w:color="231F20"/>
            </w:tcBorders>
            <w:hideMark/>
          </w:tcPr>
          <w:p w14:paraId="0119A3CF" w14:textId="326A2337" w:rsidR="006A46D0" w:rsidRPr="00866303" w:rsidRDefault="006A46D0" w:rsidP="003823B3">
            <w:pPr>
              <w:spacing w:before="120" w:after="120" w:line="239" w:lineRule="atLeast"/>
              <w:ind w:left="81"/>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Tốc độ bay c</w:t>
            </w:r>
            <w:r w:rsidRPr="00866303">
              <w:rPr>
                <w:rFonts w:asciiTheme="majorHAnsi" w:eastAsia="Times New Roman" w:hAnsiTheme="majorHAnsi"/>
                <w:color w:val="231F20"/>
                <w:szCs w:val="28"/>
                <w:lang w:val="en-US" w:eastAsia="vi-VN"/>
              </w:rPr>
              <w:t>ủa tên lửa</w:t>
            </w:r>
            <w:r w:rsidRPr="00866303">
              <w:rPr>
                <w:rFonts w:asciiTheme="majorHAnsi" w:eastAsia="Times New Roman" w:hAnsiTheme="majorHAnsi"/>
                <w:color w:val="231F20"/>
                <w:szCs w:val="28"/>
                <w:lang w:eastAsia="vi-VN"/>
              </w:rPr>
              <w:t>, m / s</w:t>
            </w:r>
          </w:p>
        </w:tc>
        <w:tc>
          <w:tcPr>
            <w:tcW w:w="1276" w:type="dxa"/>
            <w:tcBorders>
              <w:top w:val="single" w:sz="6" w:space="0" w:color="231F20"/>
              <w:left w:val="single" w:sz="6" w:space="0" w:color="231F20"/>
              <w:bottom w:val="single" w:sz="6" w:space="0" w:color="231F20"/>
              <w:right w:val="single" w:sz="6" w:space="0" w:color="231F20"/>
            </w:tcBorders>
            <w:hideMark/>
          </w:tcPr>
          <w:p w14:paraId="60D03A80" w14:textId="77777777" w:rsidR="006A46D0" w:rsidRPr="00866303" w:rsidRDefault="006A46D0" w:rsidP="003823B3">
            <w:pPr>
              <w:spacing w:before="120" w:after="120" w:line="239" w:lineRule="atLeast"/>
              <w:ind w:left="56" w:right="47"/>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560</w:t>
            </w:r>
          </w:p>
        </w:tc>
      </w:tr>
      <w:tr w:rsidR="006A46D0" w:rsidRPr="00866303" w14:paraId="11AF729A" w14:textId="77777777" w:rsidTr="00440FC6">
        <w:trPr>
          <w:trHeight w:val="264"/>
          <w:jc w:val="center"/>
        </w:trPr>
        <w:tc>
          <w:tcPr>
            <w:tcW w:w="603" w:type="dxa"/>
            <w:tcBorders>
              <w:top w:val="single" w:sz="6" w:space="0" w:color="231F20"/>
              <w:left w:val="single" w:sz="6" w:space="0" w:color="231F20"/>
              <w:bottom w:val="single" w:sz="6" w:space="0" w:color="231F20"/>
              <w:right w:val="single" w:sz="6" w:space="0" w:color="231F20"/>
            </w:tcBorders>
            <w:hideMark/>
          </w:tcPr>
          <w:p w14:paraId="3C30A249" w14:textId="148BBA87" w:rsidR="006A46D0" w:rsidRPr="00866303" w:rsidRDefault="001370D6" w:rsidP="003823B3">
            <w:pPr>
              <w:spacing w:before="120" w:after="120" w:line="239" w:lineRule="atLeast"/>
              <w:ind w:left="10"/>
              <w:jc w:val="center"/>
              <w:rPr>
                <w:rFonts w:asciiTheme="majorHAnsi" w:eastAsia="Times New Roman" w:hAnsiTheme="majorHAnsi"/>
                <w:szCs w:val="28"/>
                <w:lang w:val="en-US" w:eastAsia="vi-VN"/>
              </w:rPr>
            </w:pPr>
            <w:r w:rsidRPr="00866303">
              <w:rPr>
                <w:rFonts w:asciiTheme="majorHAnsi" w:eastAsia="Times New Roman" w:hAnsiTheme="majorHAnsi"/>
                <w:szCs w:val="28"/>
                <w:lang w:val="en-US" w:eastAsia="vi-VN"/>
              </w:rPr>
              <w:t>8</w:t>
            </w:r>
          </w:p>
        </w:tc>
        <w:tc>
          <w:tcPr>
            <w:tcW w:w="6477" w:type="dxa"/>
            <w:tcBorders>
              <w:top w:val="single" w:sz="6" w:space="0" w:color="231F20"/>
              <w:left w:val="single" w:sz="6" w:space="0" w:color="231F20"/>
              <w:bottom w:val="single" w:sz="6" w:space="0" w:color="231F20"/>
              <w:right w:val="single" w:sz="6" w:space="0" w:color="231F20"/>
            </w:tcBorders>
            <w:hideMark/>
          </w:tcPr>
          <w:p w14:paraId="30CE9EE4" w14:textId="77777777" w:rsidR="006A46D0" w:rsidRPr="00866303" w:rsidRDefault="006A46D0" w:rsidP="003823B3">
            <w:pPr>
              <w:spacing w:before="120" w:after="120" w:line="239" w:lineRule="atLeast"/>
              <w:ind w:left="81"/>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Trọng lượng tên lửa, kg</w:t>
            </w:r>
          </w:p>
        </w:tc>
        <w:tc>
          <w:tcPr>
            <w:tcW w:w="1276" w:type="dxa"/>
            <w:tcBorders>
              <w:top w:val="single" w:sz="6" w:space="0" w:color="231F20"/>
              <w:left w:val="single" w:sz="6" w:space="0" w:color="231F20"/>
              <w:bottom w:val="single" w:sz="6" w:space="0" w:color="231F20"/>
              <w:right w:val="single" w:sz="6" w:space="0" w:color="231F20"/>
            </w:tcBorders>
            <w:hideMark/>
          </w:tcPr>
          <w:p w14:paraId="31FB5317" w14:textId="77777777" w:rsidR="006A46D0" w:rsidRPr="00866303" w:rsidRDefault="006A46D0" w:rsidP="003823B3">
            <w:pPr>
              <w:spacing w:before="120" w:after="120" w:line="239" w:lineRule="atLeast"/>
              <w:ind w:left="56" w:right="47"/>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10,8</w:t>
            </w:r>
          </w:p>
        </w:tc>
      </w:tr>
      <w:tr w:rsidR="006A46D0" w:rsidRPr="00866303" w14:paraId="430E8153" w14:textId="77777777" w:rsidTr="00440FC6">
        <w:trPr>
          <w:trHeight w:val="264"/>
          <w:jc w:val="center"/>
        </w:trPr>
        <w:tc>
          <w:tcPr>
            <w:tcW w:w="603" w:type="dxa"/>
            <w:tcBorders>
              <w:top w:val="single" w:sz="6" w:space="0" w:color="231F20"/>
              <w:left w:val="single" w:sz="6" w:space="0" w:color="231F20"/>
              <w:bottom w:val="single" w:sz="6" w:space="0" w:color="231F20"/>
              <w:right w:val="single" w:sz="6" w:space="0" w:color="231F20"/>
            </w:tcBorders>
            <w:hideMark/>
          </w:tcPr>
          <w:p w14:paraId="12CC2EE0" w14:textId="29B8A71E" w:rsidR="006A46D0" w:rsidRPr="00866303" w:rsidRDefault="001370D6" w:rsidP="003823B3">
            <w:pPr>
              <w:spacing w:before="120" w:after="120" w:line="239" w:lineRule="atLeast"/>
              <w:ind w:left="10"/>
              <w:jc w:val="center"/>
              <w:rPr>
                <w:rFonts w:asciiTheme="majorHAnsi" w:eastAsia="Times New Roman" w:hAnsiTheme="majorHAnsi"/>
                <w:szCs w:val="28"/>
                <w:lang w:val="en-US" w:eastAsia="vi-VN"/>
              </w:rPr>
            </w:pPr>
            <w:r w:rsidRPr="00866303">
              <w:rPr>
                <w:rFonts w:asciiTheme="majorHAnsi" w:eastAsia="Times New Roman" w:hAnsiTheme="majorHAnsi"/>
                <w:szCs w:val="28"/>
                <w:lang w:val="en-US" w:eastAsia="vi-VN"/>
              </w:rPr>
              <w:t>9</w:t>
            </w:r>
          </w:p>
        </w:tc>
        <w:tc>
          <w:tcPr>
            <w:tcW w:w="6477" w:type="dxa"/>
            <w:tcBorders>
              <w:top w:val="single" w:sz="6" w:space="0" w:color="231F20"/>
              <w:left w:val="single" w:sz="6" w:space="0" w:color="231F20"/>
              <w:bottom w:val="single" w:sz="6" w:space="0" w:color="231F20"/>
              <w:right w:val="single" w:sz="6" w:space="0" w:color="231F20"/>
            </w:tcBorders>
            <w:hideMark/>
          </w:tcPr>
          <w:p w14:paraId="3E2F124E" w14:textId="77777777" w:rsidR="006A46D0" w:rsidRPr="00866303" w:rsidRDefault="006A46D0" w:rsidP="003823B3">
            <w:pPr>
              <w:spacing w:before="120" w:after="120" w:line="239" w:lineRule="atLeast"/>
              <w:ind w:left="81"/>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Trọng lượng đầu đạn, kg</w:t>
            </w:r>
          </w:p>
        </w:tc>
        <w:tc>
          <w:tcPr>
            <w:tcW w:w="1276" w:type="dxa"/>
            <w:tcBorders>
              <w:top w:val="single" w:sz="6" w:space="0" w:color="231F20"/>
              <w:left w:val="single" w:sz="6" w:space="0" w:color="231F20"/>
              <w:bottom w:val="single" w:sz="6" w:space="0" w:color="231F20"/>
              <w:right w:val="single" w:sz="6" w:space="0" w:color="231F20"/>
            </w:tcBorders>
            <w:hideMark/>
          </w:tcPr>
          <w:p w14:paraId="16A7EBD1" w14:textId="77777777" w:rsidR="006A46D0" w:rsidRPr="00866303" w:rsidRDefault="006A46D0" w:rsidP="003823B3">
            <w:pPr>
              <w:spacing w:before="120" w:after="120" w:line="239" w:lineRule="atLeast"/>
              <w:ind w:left="56" w:right="47"/>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1,27</w:t>
            </w:r>
          </w:p>
        </w:tc>
      </w:tr>
      <w:tr w:rsidR="006A46D0" w:rsidRPr="00866303" w14:paraId="129D6E53" w14:textId="77777777" w:rsidTr="00440FC6">
        <w:trPr>
          <w:trHeight w:val="264"/>
          <w:jc w:val="center"/>
        </w:trPr>
        <w:tc>
          <w:tcPr>
            <w:tcW w:w="603" w:type="dxa"/>
            <w:tcBorders>
              <w:top w:val="single" w:sz="6" w:space="0" w:color="231F20"/>
              <w:left w:val="single" w:sz="6" w:space="0" w:color="231F20"/>
              <w:bottom w:val="single" w:sz="6" w:space="0" w:color="231F20"/>
              <w:right w:val="single" w:sz="6" w:space="0" w:color="231F20"/>
            </w:tcBorders>
            <w:hideMark/>
          </w:tcPr>
          <w:p w14:paraId="1E84232C" w14:textId="01ADDA84" w:rsidR="006A46D0" w:rsidRPr="00866303" w:rsidRDefault="001370D6" w:rsidP="003823B3">
            <w:pPr>
              <w:spacing w:before="120" w:after="120" w:line="239" w:lineRule="atLeast"/>
              <w:ind w:left="65" w:right="55"/>
              <w:jc w:val="center"/>
              <w:rPr>
                <w:rFonts w:asciiTheme="majorHAnsi" w:eastAsia="Times New Roman" w:hAnsiTheme="majorHAnsi"/>
                <w:szCs w:val="28"/>
                <w:lang w:val="en-US" w:eastAsia="vi-VN"/>
              </w:rPr>
            </w:pPr>
            <w:r w:rsidRPr="00866303">
              <w:rPr>
                <w:rFonts w:asciiTheme="majorHAnsi" w:eastAsia="Times New Roman" w:hAnsiTheme="majorHAnsi"/>
                <w:szCs w:val="28"/>
                <w:lang w:val="en-US" w:eastAsia="vi-VN"/>
              </w:rPr>
              <w:t>10</w:t>
            </w:r>
          </w:p>
        </w:tc>
        <w:tc>
          <w:tcPr>
            <w:tcW w:w="6477" w:type="dxa"/>
            <w:tcBorders>
              <w:top w:val="single" w:sz="6" w:space="0" w:color="231F20"/>
              <w:left w:val="single" w:sz="6" w:space="0" w:color="231F20"/>
              <w:bottom w:val="single" w:sz="6" w:space="0" w:color="231F20"/>
              <w:right w:val="single" w:sz="6" w:space="0" w:color="231F20"/>
            </w:tcBorders>
            <w:hideMark/>
          </w:tcPr>
          <w:p w14:paraId="4E46168A" w14:textId="77777777" w:rsidR="006A46D0" w:rsidRPr="00866303" w:rsidRDefault="006A46D0" w:rsidP="003823B3">
            <w:pPr>
              <w:spacing w:before="120" w:after="120" w:line="239" w:lineRule="atLeast"/>
              <w:ind w:left="81"/>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Trọng lượng bệ phóng, kg</w:t>
            </w:r>
          </w:p>
        </w:tc>
        <w:tc>
          <w:tcPr>
            <w:tcW w:w="1276" w:type="dxa"/>
            <w:tcBorders>
              <w:top w:val="single" w:sz="6" w:space="0" w:color="231F20"/>
              <w:left w:val="single" w:sz="6" w:space="0" w:color="231F20"/>
              <w:bottom w:val="single" w:sz="6" w:space="0" w:color="231F20"/>
              <w:right w:val="single" w:sz="6" w:space="0" w:color="231F20"/>
            </w:tcBorders>
            <w:hideMark/>
          </w:tcPr>
          <w:p w14:paraId="105E7439" w14:textId="77777777" w:rsidR="006A46D0" w:rsidRPr="00866303" w:rsidRDefault="006A46D0" w:rsidP="003823B3">
            <w:pPr>
              <w:spacing w:before="120" w:after="120" w:line="239" w:lineRule="atLeast"/>
              <w:ind w:left="9"/>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3</w:t>
            </w:r>
          </w:p>
        </w:tc>
      </w:tr>
      <w:tr w:rsidR="006A46D0" w:rsidRPr="00866303" w14:paraId="28D2B55D" w14:textId="77777777" w:rsidTr="00440FC6">
        <w:trPr>
          <w:trHeight w:val="264"/>
          <w:jc w:val="center"/>
        </w:trPr>
        <w:tc>
          <w:tcPr>
            <w:tcW w:w="603" w:type="dxa"/>
            <w:tcBorders>
              <w:top w:val="single" w:sz="6" w:space="0" w:color="231F20"/>
              <w:left w:val="single" w:sz="6" w:space="0" w:color="231F20"/>
              <w:bottom w:val="single" w:sz="6" w:space="0" w:color="231F20"/>
              <w:right w:val="single" w:sz="6" w:space="0" w:color="231F20"/>
            </w:tcBorders>
            <w:hideMark/>
          </w:tcPr>
          <w:p w14:paraId="3C9E21CC" w14:textId="23E39345" w:rsidR="006A46D0" w:rsidRPr="00866303" w:rsidRDefault="001370D6" w:rsidP="003823B3">
            <w:pPr>
              <w:spacing w:before="120" w:after="120" w:line="239" w:lineRule="atLeast"/>
              <w:ind w:left="65" w:right="55"/>
              <w:jc w:val="center"/>
              <w:rPr>
                <w:rFonts w:asciiTheme="majorHAnsi" w:eastAsia="Times New Roman" w:hAnsiTheme="majorHAnsi"/>
                <w:szCs w:val="28"/>
                <w:lang w:val="en-US" w:eastAsia="vi-VN"/>
              </w:rPr>
            </w:pPr>
            <w:r w:rsidRPr="00866303">
              <w:rPr>
                <w:rFonts w:asciiTheme="majorHAnsi" w:eastAsia="Times New Roman" w:hAnsiTheme="majorHAnsi"/>
                <w:szCs w:val="28"/>
                <w:lang w:val="en-US" w:eastAsia="vi-VN"/>
              </w:rPr>
              <w:t>11</w:t>
            </w:r>
          </w:p>
        </w:tc>
        <w:tc>
          <w:tcPr>
            <w:tcW w:w="6477" w:type="dxa"/>
            <w:tcBorders>
              <w:top w:val="single" w:sz="6" w:space="0" w:color="231F20"/>
              <w:left w:val="single" w:sz="6" w:space="0" w:color="231F20"/>
              <w:bottom w:val="single" w:sz="6" w:space="0" w:color="231F20"/>
              <w:right w:val="single" w:sz="6" w:space="0" w:color="231F20"/>
            </w:tcBorders>
            <w:hideMark/>
          </w:tcPr>
          <w:p w14:paraId="19835911" w14:textId="77777777" w:rsidR="006A46D0" w:rsidRPr="00866303" w:rsidRDefault="006A46D0" w:rsidP="003823B3">
            <w:pPr>
              <w:spacing w:before="120" w:after="120" w:line="239" w:lineRule="atLeast"/>
              <w:ind w:left="81"/>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Trọng lượng của PRP 9S13, kg</w:t>
            </w:r>
          </w:p>
        </w:tc>
        <w:tc>
          <w:tcPr>
            <w:tcW w:w="1276" w:type="dxa"/>
            <w:tcBorders>
              <w:top w:val="single" w:sz="6" w:space="0" w:color="231F20"/>
              <w:left w:val="single" w:sz="6" w:space="0" w:color="231F20"/>
              <w:bottom w:val="single" w:sz="6" w:space="0" w:color="231F20"/>
              <w:right w:val="single" w:sz="6" w:space="0" w:color="231F20"/>
            </w:tcBorders>
            <w:hideMark/>
          </w:tcPr>
          <w:p w14:paraId="1C7AA9D9" w14:textId="77777777" w:rsidR="006A46D0" w:rsidRPr="00866303" w:rsidRDefault="006A46D0" w:rsidP="003823B3">
            <w:pPr>
              <w:spacing w:before="120" w:after="120" w:line="239" w:lineRule="atLeast"/>
              <w:ind w:left="56" w:right="47"/>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2,5</w:t>
            </w:r>
          </w:p>
        </w:tc>
      </w:tr>
      <w:tr w:rsidR="006A46D0" w:rsidRPr="00866303" w14:paraId="16C9801D" w14:textId="77777777" w:rsidTr="00440FC6">
        <w:trPr>
          <w:trHeight w:val="264"/>
          <w:jc w:val="center"/>
        </w:trPr>
        <w:tc>
          <w:tcPr>
            <w:tcW w:w="603" w:type="dxa"/>
            <w:tcBorders>
              <w:top w:val="single" w:sz="6" w:space="0" w:color="231F20"/>
              <w:left w:val="single" w:sz="6" w:space="0" w:color="231F20"/>
              <w:bottom w:val="single" w:sz="6" w:space="0" w:color="231F20"/>
              <w:right w:val="single" w:sz="6" w:space="0" w:color="231F20"/>
            </w:tcBorders>
            <w:hideMark/>
          </w:tcPr>
          <w:p w14:paraId="368467DC" w14:textId="77777777" w:rsidR="006A46D0" w:rsidRPr="00866303" w:rsidRDefault="006A46D0" w:rsidP="003823B3">
            <w:pPr>
              <w:spacing w:before="120" w:after="120" w:line="239" w:lineRule="atLeast"/>
              <w:ind w:left="65" w:right="55"/>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12</w:t>
            </w:r>
          </w:p>
        </w:tc>
        <w:tc>
          <w:tcPr>
            <w:tcW w:w="6477" w:type="dxa"/>
            <w:tcBorders>
              <w:top w:val="single" w:sz="6" w:space="0" w:color="231F20"/>
              <w:left w:val="single" w:sz="6" w:space="0" w:color="231F20"/>
              <w:bottom w:val="single" w:sz="6" w:space="0" w:color="231F20"/>
              <w:right w:val="single" w:sz="6" w:space="0" w:color="231F20"/>
            </w:tcBorders>
            <w:hideMark/>
          </w:tcPr>
          <w:p w14:paraId="109129CF" w14:textId="3FA22AC1" w:rsidR="006A46D0" w:rsidRPr="00866303" w:rsidRDefault="00007C56" w:rsidP="003823B3">
            <w:pPr>
              <w:spacing w:before="120" w:after="120" w:line="239" w:lineRule="atLeast"/>
              <w:ind w:left="81"/>
              <w:rPr>
                <w:rFonts w:asciiTheme="majorHAnsi" w:eastAsia="Times New Roman" w:hAnsiTheme="majorHAnsi"/>
                <w:szCs w:val="28"/>
                <w:lang w:val="en-US" w:eastAsia="vi-VN"/>
              </w:rPr>
            </w:pPr>
            <w:r w:rsidRPr="00866303">
              <w:rPr>
                <w:rFonts w:asciiTheme="majorHAnsi" w:eastAsia="Times New Roman" w:hAnsiTheme="majorHAnsi"/>
                <w:color w:val="231F20"/>
                <w:szCs w:val="28"/>
                <w:lang w:val="en-US" w:eastAsia="vi-VN"/>
              </w:rPr>
              <w:t>Khối lượng của</w:t>
            </w:r>
          </w:p>
        </w:tc>
        <w:tc>
          <w:tcPr>
            <w:tcW w:w="1276" w:type="dxa"/>
            <w:tcBorders>
              <w:top w:val="single" w:sz="6" w:space="0" w:color="231F20"/>
              <w:left w:val="single" w:sz="6" w:space="0" w:color="231F20"/>
              <w:bottom w:val="single" w:sz="6" w:space="0" w:color="231F20"/>
              <w:right w:val="single" w:sz="6" w:space="0" w:color="231F20"/>
            </w:tcBorders>
            <w:hideMark/>
          </w:tcPr>
          <w:p w14:paraId="3A9F92A4" w14:textId="77777777" w:rsidR="006A46D0" w:rsidRPr="00866303" w:rsidRDefault="006A46D0" w:rsidP="003823B3">
            <w:pPr>
              <w:spacing w:before="120" w:after="120" w:line="239" w:lineRule="atLeast"/>
              <w:ind w:left="56" w:right="47"/>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2,3</w:t>
            </w:r>
          </w:p>
        </w:tc>
      </w:tr>
      <w:tr w:rsidR="006A46D0" w:rsidRPr="00866303" w14:paraId="0DA26837" w14:textId="77777777" w:rsidTr="00440FC6">
        <w:trPr>
          <w:trHeight w:val="264"/>
          <w:jc w:val="center"/>
        </w:trPr>
        <w:tc>
          <w:tcPr>
            <w:tcW w:w="603" w:type="dxa"/>
            <w:tcBorders>
              <w:top w:val="single" w:sz="6" w:space="0" w:color="231F20"/>
              <w:left w:val="single" w:sz="6" w:space="0" w:color="231F20"/>
              <w:bottom w:val="single" w:sz="6" w:space="0" w:color="231F20"/>
              <w:right w:val="single" w:sz="6" w:space="0" w:color="231F20"/>
            </w:tcBorders>
            <w:hideMark/>
          </w:tcPr>
          <w:p w14:paraId="4B44868A" w14:textId="77777777" w:rsidR="006A46D0" w:rsidRPr="00866303" w:rsidRDefault="006A46D0" w:rsidP="003823B3">
            <w:pPr>
              <w:spacing w:before="120" w:after="120" w:line="239" w:lineRule="atLeast"/>
              <w:ind w:left="65" w:right="55"/>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13</w:t>
            </w:r>
          </w:p>
        </w:tc>
        <w:tc>
          <w:tcPr>
            <w:tcW w:w="6477" w:type="dxa"/>
            <w:tcBorders>
              <w:top w:val="single" w:sz="6" w:space="0" w:color="231F20"/>
              <w:left w:val="single" w:sz="6" w:space="0" w:color="231F20"/>
              <w:bottom w:val="single" w:sz="6" w:space="0" w:color="231F20"/>
              <w:right w:val="single" w:sz="6" w:space="0" w:color="231F20"/>
            </w:tcBorders>
            <w:hideMark/>
          </w:tcPr>
          <w:p w14:paraId="1EEA4A34" w14:textId="0D49AADA" w:rsidR="006A46D0" w:rsidRPr="00866303" w:rsidRDefault="006A46D0" w:rsidP="003823B3">
            <w:pPr>
              <w:spacing w:before="120" w:after="120" w:line="239" w:lineRule="atLeast"/>
              <w:ind w:left="81"/>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Trọng</w:t>
            </w:r>
            <w:r w:rsidR="00FC711C" w:rsidRPr="00866303">
              <w:rPr>
                <w:rFonts w:asciiTheme="majorHAnsi" w:eastAsia="Times New Roman" w:hAnsiTheme="majorHAnsi"/>
                <w:color w:val="231F20"/>
                <w:szCs w:val="28"/>
                <w:lang w:eastAsia="vi-VN"/>
              </w:rPr>
              <w:t xml:space="preserve"> lượng của tổ hợp khi chiến đấu</w:t>
            </w:r>
            <w:r w:rsidRPr="00866303">
              <w:rPr>
                <w:rFonts w:asciiTheme="majorHAnsi" w:eastAsia="Times New Roman" w:hAnsiTheme="majorHAnsi"/>
                <w:color w:val="231F20"/>
                <w:szCs w:val="28"/>
                <w:lang w:eastAsia="vi-VN"/>
              </w:rPr>
              <w:t>, kg</w:t>
            </w:r>
          </w:p>
        </w:tc>
        <w:tc>
          <w:tcPr>
            <w:tcW w:w="1276" w:type="dxa"/>
            <w:tcBorders>
              <w:top w:val="single" w:sz="6" w:space="0" w:color="231F20"/>
              <w:left w:val="single" w:sz="6" w:space="0" w:color="231F20"/>
              <w:bottom w:val="single" w:sz="6" w:space="0" w:color="231F20"/>
              <w:right w:val="single" w:sz="6" w:space="0" w:color="231F20"/>
            </w:tcBorders>
            <w:hideMark/>
          </w:tcPr>
          <w:p w14:paraId="759C70DB" w14:textId="77777777" w:rsidR="006A46D0" w:rsidRPr="00866303" w:rsidRDefault="006A46D0" w:rsidP="003823B3">
            <w:pPr>
              <w:spacing w:before="120" w:after="120" w:line="239" w:lineRule="atLeast"/>
              <w:ind w:left="56" w:right="47"/>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18,2</w:t>
            </w:r>
          </w:p>
        </w:tc>
      </w:tr>
      <w:tr w:rsidR="006A46D0" w:rsidRPr="00866303" w14:paraId="26ADDA2D" w14:textId="77777777" w:rsidTr="00440FC6">
        <w:trPr>
          <w:trHeight w:val="264"/>
          <w:jc w:val="center"/>
        </w:trPr>
        <w:tc>
          <w:tcPr>
            <w:tcW w:w="603" w:type="dxa"/>
            <w:tcBorders>
              <w:top w:val="single" w:sz="6" w:space="0" w:color="231F20"/>
              <w:left w:val="single" w:sz="6" w:space="0" w:color="231F20"/>
              <w:bottom w:val="single" w:sz="6" w:space="0" w:color="231F20"/>
              <w:right w:val="single" w:sz="6" w:space="0" w:color="231F20"/>
            </w:tcBorders>
            <w:hideMark/>
          </w:tcPr>
          <w:p w14:paraId="2A84B3C3" w14:textId="627445E4" w:rsidR="006A46D0" w:rsidRPr="00866303" w:rsidRDefault="00007C56" w:rsidP="003823B3">
            <w:pPr>
              <w:spacing w:before="120" w:after="120" w:line="239" w:lineRule="atLeast"/>
              <w:jc w:val="center"/>
              <w:rPr>
                <w:rFonts w:asciiTheme="majorHAnsi" w:eastAsia="Times New Roman" w:hAnsiTheme="majorHAnsi"/>
                <w:szCs w:val="28"/>
                <w:lang w:val="en-US" w:eastAsia="vi-VN"/>
              </w:rPr>
            </w:pPr>
            <w:r w:rsidRPr="00866303">
              <w:rPr>
                <w:rFonts w:asciiTheme="majorHAnsi" w:eastAsia="Times New Roman" w:hAnsiTheme="majorHAnsi"/>
                <w:szCs w:val="28"/>
                <w:lang w:val="en-US" w:eastAsia="vi-VN"/>
              </w:rPr>
              <w:t>14</w:t>
            </w:r>
          </w:p>
        </w:tc>
        <w:tc>
          <w:tcPr>
            <w:tcW w:w="6477" w:type="dxa"/>
            <w:tcBorders>
              <w:top w:val="single" w:sz="6" w:space="0" w:color="231F20"/>
              <w:left w:val="single" w:sz="6" w:space="0" w:color="231F20"/>
              <w:bottom w:val="single" w:sz="6" w:space="0" w:color="231F20"/>
              <w:right w:val="single" w:sz="6" w:space="0" w:color="231F20"/>
            </w:tcBorders>
            <w:hideMark/>
          </w:tcPr>
          <w:p w14:paraId="3FF11901" w14:textId="13735372" w:rsidR="006A46D0" w:rsidRPr="00866303" w:rsidRDefault="006A46D0" w:rsidP="003823B3">
            <w:pPr>
              <w:spacing w:before="120" w:after="120" w:line="239" w:lineRule="atLeast"/>
              <w:ind w:left="81"/>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Thời gian</w:t>
            </w:r>
            <w:r w:rsidR="001370D6" w:rsidRPr="00866303">
              <w:rPr>
                <w:rFonts w:asciiTheme="majorHAnsi" w:eastAsia="Times New Roman" w:hAnsiTheme="majorHAnsi"/>
                <w:color w:val="231F20"/>
                <w:szCs w:val="28"/>
                <w:lang w:eastAsia="vi-VN"/>
              </w:rPr>
              <w:t xml:space="preserve"> chuyển t</w:t>
            </w:r>
            <w:r w:rsidR="001370D6" w:rsidRPr="00866303">
              <w:rPr>
                <w:rFonts w:asciiTheme="majorHAnsi" w:eastAsia="Times New Roman" w:hAnsiTheme="majorHAnsi"/>
                <w:color w:val="231F20"/>
                <w:szCs w:val="28"/>
                <w:lang w:val="en-US" w:eastAsia="vi-VN"/>
              </w:rPr>
              <w:t>ừ chế độ hành quân sang chiến đấu</w:t>
            </w:r>
            <w:r w:rsidRPr="00866303">
              <w:rPr>
                <w:rFonts w:asciiTheme="majorHAnsi" w:eastAsia="Times New Roman" w:hAnsiTheme="majorHAnsi"/>
                <w:color w:val="231F20"/>
                <w:szCs w:val="28"/>
                <w:lang w:eastAsia="vi-VN"/>
              </w:rPr>
              <w:t>, s</w:t>
            </w:r>
          </w:p>
        </w:tc>
        <w:tc>
          <w:tcPr>
            <w:tcW w:w="1276" w:type="dxa"/>
            <w:tcBorders>
              <w:top w:val="single" w:sz="6" w:space="0" w:color="231F20"/>
              <w:left w:val="single" w:sz="6" w:space="0" w:color="231F20"/>
              <w:bottom w:val="single" w:sz="6" w:space="0" w:color="231F20"/>
              <w:right w:val="single" w:sz="6" w:space="0" w:color="231F20"/>
            </w:tcBorders>
            <w:hideMark/>
          </w:tcPr>
          <w:p w14:paraId="386F737A" w14:textId="77777777" w:rsidR="006A46D0" w:rsidRPr="00866303" w:rsidRDefault="006A46D0" w:rsidP="003823B3">
            <w:pPr>
              <w:spacing w:before="120" w:after="120" w:line="239" w:lineRule="atLeast"/>
              <w:ind w:left="56" w:right="47"/>
              <w:jc w:val="center"/>
              <w:rPr>
                <w:rFonts w:asciiTheme="majorHAnsi" w:eastAsia="Times New Roman" w:hAnsiTheme="majorHAnsi"/>
                <w:szCs w:val="28"/>
                <w:lang w:eastAsia="vi-VN"/>
              </w:rPr>
            </w:pPr>
            <w:r w:rsidRPr="00866303">
              <w:rPr>
                <w:rFonts w:asciiTheme="majorHAnsi" w:eastAsia="Times New Roman" w:hAnsiTheme="majorHAnsi"/>
                <w:color w:val="231F20"/>
                <w:szCs w:val="28"/>
                <w:lang w:eastAsia="vi-VN"/>
              </w:rPr>
              <w:t>13</w:t>
            </w:r>
          </w:p>
        </w:tc>
      </w:tr>
    </w:tbl>
    <w:p w14:paraId="3C0DCF7E" w14:textId="57C65FB1" w:rsidR="003044A6" w:rsidRPr="00866303" w:rsidRDefault="00F259AC" w:rsidP="003823B3">
      <w:pPr>
        <w:pStyle w:val="Heading3"/>
        <w:spacing w:before="120" w:after="120"/>
        <w:ind w:firstLine="720"/>
        <w:rPr>
          <w:rFonts w:cstheme="majorHAnsi"/>
        </w:rPr>
      </w:pPr>
      <w:bookmarkStart w:id="7" w:name="_Toc88683941"/>
      <w:r w:rsidRPr="00866303">
        <w:rPr>
          <w:rFonts w:cstheme="majorHAnsi"/>
        </w:rPr>
        <w:t xml:space="preserve">3. </w:t>
      </w:r>
      <w:r w:rsidR="007E62D4" w:rsidRPr="00866303">
        <w:rPr>
          <w:rFonts w:cstheme="majorHAnsi"/>
        </w:rPr>
        <w:t>Thành phần của tổ hợp</w:t>
      </w:r>
      <w:bookmarkEnd w:id="7"/>
    </w:p>
    <w:p w14:paraId="2BB61671" w14:textId="692FFDAA" w:rsidR="003044A6" w:rsidRPr="00866303" w:rsidRDefault="001560DC" w:rsidP="003823B3">
      <w:pPr>
        <w:pStyle w:val="Heading3"/>
        <w:spacing w:before="120" w:after="120"/>
        <w:ind w:firstLine="720"/>
        <w:rPr>
          <w:rFonts w:cstheme="majorHAnsi"/>
          <w:lang w:val="en-US"/>
        </w:rPr>
      </w:pPr>
      <w:bookmarkStart w:id="8" w:name="_Toc88683942"/>
      <w:r w:rsidRPr="00866303">
        <w:rPr>
          <w:rFonts w:cstheme="majorHAnsi"/>
          <w:lang w:val="en-US"/>
        </w:rPr>
        <w:t>3.1.</w:t>
      </w:r>
      <w:r w:rsidR="000C3AE0" w:rsidRPr="00866303">
        <w:rPr>
          <w:rFonts w:cstheme="majorHAnsi"/>
          <w:lang w:val="en-US"/>
        </w:rPr>
        <w:t xml:space="preserve"> </w:t>
      </w:r>
      <w:r w:rsidR="003044A6" w:rsidRPr="00866303">
        <w:rPr>
          <w:rFonts w:cstheme="majorHAnsi"/>
          <w:lang w:val="en-US"/>
        </w:rPr>
        <w:t>Đạn tên lửa</w:t>
      </w:r>
      <w:bookmarkEnd w:id="8"/>
      <w:r w:rsidR="00757348" w:rsidRPr="00866303">
        <w:rPr>
          <w:rFonts w:cstheme="majorHAnsi"/>
          <w:lang w:val="en-US"/>
        </w:rPr>
        <w:t xml:space="preserve"> </w:t>
      </w:r>
    </w:p>
    <w:p w14:paraId="015B4E62" w14:textId="79915098" w:rsidR="00CE18D8" w:rsidRDefault="003205E4" w:rsidP="003823B3">
      <w:pPr>
        <w:widowControl w:val="0"/>
        <w:spacing w:before="120" w:after="120"/>
        <w:ind w:firstLine="720"/>
        <w:jc w:val="both"/>
        <w:rPr>
          <w:rFonts w:asciiTheme="majorHAnsi" w:hAnsiTheme="majorHAnsi"/>
          <w:szCs w:val="28"/>
          <w:lang w:val="de-DE"/>
        </w:rPr>
      </w:pPr>
      <w:r w:rsidRPr="00866303">
        <w:rPr>
          <w:rFonts w:asciiTheme="majorHAnsi" w:hAnsiTheme="majorHAnsi"/>
          <w:szCs w:val="28"/>
          <w:lang w:val="de-DE"/>
        </w:rPr>
        <w:t xml:space="preserve">Đạn tên lửa dùng để tiêu diệt mục tiêu bằng cách kích nổ đầu đạn tại thời điểm tên lửa va chạm mục tiêu hoặc khi tên lửa tiếp cận mục tiêu ở một khoảng cách phù hợp. Đạn tên lửa trong tổ hợp tên lửa phòng không </w:t>
      </w:r>
      <w:r w:rsidR="006A5A80" w:rsidRPr="00866303">
        <w:rPr>
          <w:rFonts w:asciiTheme="majorHAnsi" w:hAnsiTheme="majorHAnsi"/>
          <w:szCs w:val="28"/>
          <w:lang w:val="de-DE"/>
        </w:rPr>
        <w:t>A-87 là loại đạn tên lửa cỡ nhỏ</w:t>
      </w:r>
      <w:r w:rsidR="00E2528A" w:rsidRPr="00866303">
        <w:rPr>
          <w:rFonts w:asciiTheme="majorHAnsi" w:hAnsiTheme="majorHAnsi"/>
          <w:szCs w:val="28"/>
          <w:lang w:val="de-DE"/>
        </w:rPr>
        <w:t xml:space="preserve"> (đường kính 72mm)</w:t>
      </w:r>
      <w:r w:rsidR="006A5A80" w:rsidRPr="00866303">
        <w:rPr>
          <w:rFonts w:asciiTheme="majorHAnsi" w:hAnsiTheme="majorHAnsi"/>
          <w:szCs w:val="28"/>
          <w:lang w:val="de-DE"/>
        </w:rPr>
        <w:t>, có điều khiển</w:t>
      </w:r>
      <w:r w:rsidR="00372FD8" w:rsidRPr="00866303">
        <w:rPr>
          <w:rFonts w:asciiTheme="majorHAnsi" w:hAnsiTheme="majorHAnsi"/>
          <w:szCs w:val="28"/>
          <w:lang w:val="de-DE"/>
        </w:rPr>
        <w:t xml:space="preserve"> nhờ</w:t>
      </w:r>
      <w:r w:rsidR="00724A17" w:rsidRPr="00866303">
        <w:rPr>
          <w:rFonts w:asciiTheme="majorHAnsi" w:hAnsiTheme="majorHAnsi"/>
          <w:szCs w:val="28"/>
          <w:lang w:val="de-DE"/>
        </w:rPr>
        <w:t xml:space="preserve"> vào </w:t>
      </w:r>
      <w:r w:rsidR="006A5A80" w:rsidRPr="00866303">
        <w:rPr>
          <w:rFonts w:asciiTheme="majorHAnsi" w:hAnsiTheme="majorHAnsi"/>
          <w:szCs w:val="28"/>
          <w:lang w:val="de-DE"/>
        </w:rPr>
        <w:t xml:space="preserve">đầu </w:t>
      </w:r>
      <w:r w:rsidRPr="00866303">
        <w:rPr>
          <w:rFonts w:asciiTheme="majorHAnsi" w:hAnsiTheme="majorHAnsi"/>
          <w:szCs w:val="28"/>
          <w:lang w:val="de-DE"/>
        </w:rPr>
        <w:t>tự dẫn</w:t>
      </w:r>
      <w:r w:rsidR="004A39B6" w:rsidRPr="00866303">
        <w:rPr>
          <w:rFonts w:asciiTheme="majorHAnsi" w:hAnsiTheme="majorHAnsi"/>
          <w:szCs w:val="28"/>
          <w:lang w:val="de-DE"/>
        </w:rPr>
        <w:t xml:space="preserve"> trên tên lửa </w:t>
      </w:r>
      <w:r w:rsidR="000177A6" w:rsidRPr="00866303">
        <w:rPr>
          <w:rFonts w:asciiTheme="majorHAnsi" w:hAnsiTheme="majorHAnsi"/>
          <w:szCs w:val="28"/>
          <w:lang w:val="de-DE"/>
        </w:rPr>
        <w:t xml:space="preserve">từ </w:t>
      </w:r>
      <w:r w:rsidRPr="00866303">
        <w:rPr>
          <w:rFonts w:asciiTheme="majorHAnsi" w:hAnsiTheme="majorHAnsi"/>
          <w:szCs w:val="28"/>
          <w:lang w:val="de-DE"/>
        </w:rPr>
        <w:t>nguồn</w:t>
      </w:r>
      <w:r w:rsidR="006A5A80" w:rsidRPr="00866303">
        <w:rPr>
          <w:rFonts w:asciiTheme="majorHAnsi" w:hAnsiTheme="majorHAnsi"/>
          <w:szCs w:val="28"/>
          <w:lang w:val="de-DE"/>
        </w:rPr>
        <w:t xml:space="preserve"> nhiệt bức xạ</w:t>
      </w:r>
      <w:r w:rsidR="00372FD8" w:rsidRPr="00866303">
        <w:rPr>
          <w:rFonts w:asciiTheme="majorHAnsi" w:hAnsiTheme="majorHAnsi"/>
          <w:szCs w:val="28"/>
          <w:lang w:val="de-DE"/>
        </w:rPr>
        <w:t xml:space="preserve"> từ </w:t>
      </w:r>
      <w:r w:rsidR="006A5A80" w:rsidRPr="00866303">
        <w:rPr>
          <w:rFonts w:asciiTheme="majorHAnsi" w:hAnsiTheme="majorHAnsi"/>
          <w:szCs w:val="28"/>
          <w:lang w:val="de-DE"/>
        </w:rPr>
        <w:t>mục tiêu</w:t>
      </w:r>
      <w:r w:rsidR="000177A6" w:rsidRPr="00866303">
        <w:rPr>
          <w:rFonts w:asciiTheme="majorHAnsi" w:hAnsiTheme="majorHAnsi"/>
          <w:szCs w:val="28"/>
          <w:lang w:val="de-DE"/>
        </w:rPr>
        <w:t xml:space="preserve"> theo phương pháp tiếp cậ</w:t>
      </w:r>
      <w:r w:rsidR="00F945BB">
        <w:rPr>
          <w:rFonts w:asciiTheme="majorHAnsi" w:hAnsiTheme="majorHAnsi"/>
          <w:szCs w:val="28"/>
          <w:lang w:val="de-DE"/>
        </w:rPr>
        <w:t xml:space="preserve">n. Đạn tên lửa phòng không A-87 </w:t>
      </w:r>
      <w:r w:rsidR="00796245">
        <w:rPr>
          <w:rFonts w:asciiTheme="majorHAnsi" w:hAnsiTheme="majorHAnsi"/>
          <w:szCs w:val="28"/>
          <w:lang w:val="de-DE"/>
        </w:rPr>
        <w:t xml:space="preserve">có sơ đồ khí động học dạng </w:t>
      </w:r>
      <w:r w:rsidR="00796245">
        <w:rPr>
          <w:rFonts w:asciiTheme="majorHAnsi" w:hAnsiTheme="majorHAnsi"/>
          <w:szCs w:val="28"/>
        </w:rPr>
        <w:t>“con vịt”.</w:t>
      </w:r>
      <w:r w:rsidR="00796245">
        <w:rPr>
          <w:rFonts w:asciiTheme="majorHAnsi" w:hAnsiTheme="majorHAnsi"/>
          <w:szCs w:val="28"/>
          <w:lang w:val="de-DE"/>
        </w:rPr>
        <w:t xml:space="preserve"> </w:t>
      </w:r>
    </w:p>
    <w:p w14:paraId="191B7EE5" w14:textId="152F009A" w:rsidR="00CE18D8" w:rsidRDefault="00CE18D8" w:rsidP="003823B3">
      <w:pPr>
        <w:widowControl w:val="0"/>
        <w:spacing w:before="120" w:after="120"/>
        <w:ind w:firstLine="720"/>
        <w:jc w:val="both"/>
        <w:rPr>
          <w:rFonts w:asciiTheme="majorHAnsi" w:hAnsiTheme="majorHAnsi"/>
          <w:szCs w:val="28"/>
          <w:lang w:val="de-DE"/>
        </w:rPr>
      </w:pPr>
      <w:r>
        <w:rPr>
          <w:rFonts w:asciiTheme="majorHAnsi" w:hAnsiTheme="majorHAnsi"/>
          <w:noProof/>
          <w:szCs w:val="28"/>
          <w:lang w:val="de-DE"/>
        </w:rPr>
        <w:drawing>
          <wp:inline distT="0" distB="0" distL="0" distR="0" wp14:anchorId="4F690E1A" wp14:editId="54A691AA">
            <wp:extent cx="5029200" cy="23774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9">
                      <a:extLst>
                        <a:ext uri="{28A0092B-C50C-407E-A947-70E740481C1C}">
                          <a14:useLocalDpi xmlns:a14="http://schemas.microsoft.com/office/drawing/2010/main" val="0"/>
                        </a:ext>
                      </a:extLst>
                    </a:blip>
                    <a:stretch>
                      <a:fillRect/>
                    </a:stretch>
                  </pic:blipFill>
                  <pic:spPr>
                    <a:xfrm>
                      <a:off x="0" y="0"/>
                      <a:ext cx="5029638" cy="2377647"/>
                    </a:xfrm>
                    <a:prstGeom prst="rect">
                      <a:avLst/>
                    </a:prstGeom>
                  </pic:spPr>
                </pic:pic>
              </a:graphicData>
            </a:graphic>
          </wp:inline>
        </w:drawing>
      </w:r>
    </w:p>
    <w:p w14:paraId="4736BF41" w14:textId="21F1D549" w:rsidR="00CE18D8" w:rsidRDefault="00CE18D8" w:rsidP="000A0045">
      <w:pPr>
        <w:widowControl w:val="0"/>
        <w:spacing w:before="120" w:after="120"/>
        <w:jc w:val="center"/>
        <w:rPr>
          <w:rFonts w:asciiTheme="majorHAnsi" w:hAnsiTheme="majorHAnsi"/>
          <w:szCs w:val="28"/>
          <w:lang w:val="de-DE"/>
        </w:rPr>
      </w:pPr>
      <w:r>
        <w:rPr>
          <w:rFonts w:asciiTheme="majorHAnsi" w:hAnsiTheme="majorHAnsi"/>
          <w:szCs w:val="28"/>
          <w:lang w:val="de-DE"/>
        </w:rPr>
        <w:t>Hình</w:t>
      </w:r>
      <w:r w:rsidR="00DF0280">
        <w:rPr>
          <w:rFonts w:asciiTheme="majorHAnsi" w:hAnsiTheme="majorHAnsi"/>
          <w:szCs w:val="28"/>
          <w:lang w:val="de-DE"/>
        </w:rPr>
        <w:t xml:space="preserve"> 1. Đạn tên lửa phòng không A-87</w:t>
      </w:r>
      <w:r w:rsidR="0025508E">
        <w:rPr>
          <w:rFonts w:asciiTheme="majorHAnsi" w:hAnsiTheme="majorHAnsi"/>
          <w:szCs w:val="28"/>
          <w:lang w:val="de-DE"/>
        </w:rPr>
        <w:t>.</w:t>
      </w:r>
    </w:p>
    <w:p w14:paraId="358ED634" w14:textId="31681584" w:rsidR="003205E4" w:rsidRPr="00866303" w:rsidRDefault="00CE18D8" w:rsidP="003823B3">
      <w:pPr>
        <w:widowControl w:val="0"/>
        <w:spacing w:before="120" w:after="120"/>
        <w:ind w:firstLine="720"/>
        <w:jc w:val="both"/>
        <w:rPr>
          <w:rFonts w:asciiTheme="majorHAnsi" w:hAnsiTheme="majorHAnsi"/>
          <w:szCs w:val="28"/>
          <w:lang w:val="de-DE"/>
        </w:rPr>
      </w:pPr>
      <w:r>
        <w:rPr>
          <w:rFonts w:asciiTheme="majorHAnsi" w:hAnsiTheme="majorHAnsi"/>
          <w:szCs w:val="28"/>
          <w:lang w:val="de-DE"/>
        </w:rPr>
        <w:lastRenderedPageBreak/>
        <w:t xml:space="preserve">- </w:t>
      </w:r>
      <w:r w:rsidR="003205E4" w:rsidRPr="00866303">
        <w:rPr>
          <w:rFonts w:asciiTheme="majorHAnsi" w:hAnsiTheme="majorHAnsi"/>
          <w:szCs w:val="28"/>
          <w:lang w:val="de-DE"/>
        </w:rPr>
        <w:t>Theo chức năng, đạn tên lửa bao gồm các bộ phận:</w:t>
      </w:r>
    </w:p>
    <w:p w14:paraId="43BC582A" w14:textId="14188BF0" w:rsidR="003205E4" w:rsidRPr="00866303" w:rsidRDefault="00EB7BFD" w:rsidP="003823B3">
      <w:pPr>
        <w:widowControl w:val="0"/>
        <w:spacing w:before="120" w:after="120"/>
        <w:ind w:firstLine="720"/>
        <w:jc w:val="both"/>
        <w:rPr>
          <w:rFonts w:asciiTheme="majorHAnsi" w:hAnsiTheme="majorHAnsi"/>
          <w:szCs w:val="28"/>
          <w:lang w:val="de-DE"/>
        </w:rPr>
      </w:pPr>
      <w:r>
        <w:rPr>
          <w:rFonts w:asciiTheme="majorHAnsi" w:hAnsiTheme="majorHAnsi"/>
          <w:szCs w:val="28"/>
          <w:lang w:val="de-DE"/>
        </w:rPr>
        <w:t xml:space="preserve">+ Đầu </w:t>
      </w:r>
      <w:r w:rsidR="003205E4" w:rsidRPr="00866303">
        <w:rPr>
          <w:rFonts w:asciiTheme="majorHAnsi" w:hAnsiTheme="majorHAnsi"/>
          <w:szCs w:val="28"/>
          <w:lang w:val="de-DE"/>
        </w:rPr>
        <w:t>tự dẫn</w:t>
      </w:r>
      <w:r>
        <w:rPr>
          <w:rFonts w:asciiTheme="majorHAnsi" w:hAnsiTheme="majorHAnsi"/>
          <w:szCs w:val="28"/>
          <w:lang w:val="de-DE"/>
        </w:rPr>
        <w:t xml:space="preserve"> nhiệt </w:t>
      </w:r>
      <w:r w:rsidR="003205E4" w:rsidRPr="00866303">
        <w:rPr>
          <w:rFonts w:asciiTheme="majorHAnsi" w:hAnsiTheme="majorHAnsi"/>
          <w:szCs w:val="28"/>
          <w:lang w:val="de-DE"/>
        </w:rPr>
        <w:t>dùng để phát hiện, bắt, bám sát mục tiêu và tạo tín hiệu điều khiển để đưa tên lửa gặp mục tiêu.</w:t>
      </w:r>
      <w:r w:rsidR="00A269E4">
        <w:rPr>
          <w:rFonts w:asciiTheme="majorHAnsi" w:hAnsiTheme="majorHAnsi"/>
          <w:szCs w:val="28"/>
          <w:lang w:val="de-DE"/>
        </w:rPr>
        <w:t xml:space="preserve"> Gồm bộ xác định tọa độ mục tiêu, hệ thống theo dõi và thiết bị tự lái.</w:t>
      </w:r>
    </w:p>
    <w:p w14:paraId="2B8F23D8" w14:textId="01ACF2F4" w:rsidR="003205E4" w:rsidRPr="009D616D" w:rsidRDefault="003205E4" w:rsidP="003823B3">
      <w:pPr>
        <w:widowControl w:val="0"/>
        <w:spacing w:before="120" w:after="120"/>
        <w:ind w:firstLine="720"/>
        <w:jc w:val="both"/>
        <w:rPr>
          <w:rFonts w:asciiTheme="majorHAnsi" w:hAnsiTheme="majorHAnsi"/>
          <w:szCs w:val="28"/>
          <w:lang w:val="de-DE"/>
        </w:rPr>
      </w:pPr>
      <w:r w:rsidRPr="00866303">
        <w:rPr>
          <w:rFonts w:asciiTheme="majorHAnsi" w:hAnsiTheme="majorHAnsi"/>
          <w:szCs w:val="28"/>
          <w:lang w:val="de-DE"/>
        </w:rPr>
        <w:t>- Khoang lái bao gồm máy lái và máy phát tuốc bin. Máy lái có nhiệm vụ điều khiển cánh lái theo các tín hiệu điều khiển do thiết bị tự dẫn tạo ra để điều khiển tên lửa trong quá trình bay. Đối với</w:t>
      </w:r>
      <w:r w:rsidR="007E00AD" w:rsidRPr="00866303">
        <w:rPr>
          <w:rFonts w:asciiTheme="majorHAnsi" w:hAnsiTheme="majorHAnsi"/>
          <w:szCs w:val="28"/>
          <w:lang w:val="de-DE"/>
        </w:rPr>
        <w:t xml:space="preserve"> </w:t>
      </w:r>
      <w:r w:rsidRPr="00866303">
        <w:rPr>
          <w:rFonts w:asciiTheme="majorHAnsi" w:hAnsiTheme="majorHAnsi"/>
          <w:szCs w:val="28"/>
          <w:lang w:val="de-DE"/>
        </w:rPr>
        <w:t>tên lửa A-87 có hai cánh lái. Máy phát tuốc bin tạo nguồn điện cung cấp cho tên lửa, đảm bảo nguồn điện cho các thiết bị hoạt động trong quá trình tên lửa bay.</w:t>
      </w:r>
      <w:r w:rsidR="009D616D">
        <w:rPr>
          <w:rFonts w:asciiTheme="majorHAnsi" w:hAnsiTheme="majorHAnsi"/>
          <w:szCs w:val="28"/>
          <w:lang w:val="de-DE"/>
        </w:rPr>
        <w:t xml:space="preserve"> Ngoài ra còn có nguồn điện trên tên lửa </w:t>
      </w:r>
      <w:r w:rsidR="009D616D" w:rsidRPr="009D616D">
        <w:rPr>
          <w:rFonts w:asciiTheme="majorHAnsi" w:hAnsiTheme="majorHAnsi"/>
          <w:szCs w:val="28"/>
          <w:lang w:val="de-DE"/>
        </w:rPr>
        <w:t>(БИП)</w:t>
      </w:r>
      <w:r w:rsidR="009D616D">
        <w:rPr>
          <w:rFonts w:asciiTheme="majorHAnsi" w:hAnsiTheme="majorHAnsi"/>
          <w:szCs w:val="28"/>
          <w:lang w:val="de-DE"/>
        </w:rPr>
        <w:t>, bình tích áp suất thuốc nổ (</w:t>
      </w:r>
      <w:r w:rsidR="009D616D" w:rsidRPr="0002079E">
        <w:t>ПАД</w:t>
      </w:r>
      <w:r w:rsidR="009D616D" w:rsidRPr="009D616D">
        <w:rPr>
          <w:lang w:val="de-DE"/>
        </w:rPr>
        <w:t>)</w:t>
      </w:r>
      <w:r w:rsidR="009D616D">
        <w:rPr>
          <w:rFonts w:asciiTheme="majorHAnsi" w:hAnsiTheme="majorHAnsi"/>
          <w:szCs w:val="28"/>
          <w:lang w:val="de-DE"/>
        </w:rPr>
        <w:t>,</w:t>
      </w:r>
      <w:r w:rsidR="009D616D" w:rsidRPr="009D616D">
        <w:rPr>
          <w:rFonts w:asciiTheme="majorHAnsi" w:hAnsiTheme="majorHAnsi"/>
          <w:szCs w:val="28"/>
          <w:lang w:val="de-DE"/>
        </w:rPr>
        <w:t xml:space="preserve"> </w:t>
      </w:r>
      <w:r w:rsidR="009D616D">
        <w:rPr>
          <w:lang w:val="de-DE"/>
        </w:rPr>
        <w:t>đ</w:t>
      </w:r>
      <w:r w:rsidR="009D616D" w:rsidRPr="0002079E">
        <w:t>ộng cơ điều khiển bằng thuốc phóng rắn (ПУД)</w:t>
      </w:r>
      <w:r w:rsidR="009D616D" w:rsidRPr="009D616D">
        <w:rPr>
          <w:lang w:val="de-DE"/>
        </w:rPr>
        <w:t>.</w:t>
      </w:r>
    </w:p>
    <w:p w14:paraId="2D5ECE1E" w14:textId="77777777" w:rsidR="003205E4" w:rsidRPr="00866303" w:rsidRDefault="003205E4" w:rsidP="003823B3">
      <w:pPr>
        <w:widowControl w:val="0"/>
        <w:spacing w:before="120" w:after="120"/>
        <w:ind w:firstLine="720"/>
        <w:jc w:val="both"/>
        <w:rPr>
          <w:rFonts w:asciiTheme="majorHAnsi" w:hAnsiTheme="majorHAnsi"/>
          <w:szCs w:val="28"/>
          <w:lang w:val="de-DE"/>
        </w:rPr>
      </w:pPr>
      <w:r w:rsidRPr="00866303">
        <w:rPr>
          <w:rFonts w:asciiTheme="majorHAnsi" w:hAnsiTheme="majorHAnsi"/>
          <w:szCs w:val="28"/>
          <w:lang w:val="de-DE"/>
        </w:rPr>
        <w:t>- Khoang chiến đấu bao gồm đầu đạn và các thiết bị kích nổ đầu đạn.</w:t>
      </w:r>
    </w:p>
    <w:p w14:paraId="291614AA" w14:textId="3EF34310" w:rsidR="003205E4" w:rsidRPr="00866303" w:rsidRDefault="003205E4" w:rsidP="003823B3">
      <w:pPr>
        <w:widowControl w:val="0"/>
        <w:spacing w:before="120" w:after="120"/>
        <w:ind w:firstLine="720"/>
        <w:jc w:val="both"/>
        <w:rPr>
          <w:rFonts w:asciiTheme="majorHAnsi" w:hAnsiTheme="majorHAnsi"/>
          <w:szCs w:val="28"/>
          <w:lang w:val="de-DE"/>
        </w:rPr>
      </w:pPr>
      <w:r w:rsidRPr="00866303">
        <w:rPr>
          <w:rFonts w:asciiTheme="majorHAnsi" w:hAnsiTheme="majorHAnsi"/>
          <w:szCs w:val="28"/>
          <w:lang w:val="de-DE"/>
        </w:rPr>
        <w:t xml:space="preserve">- Khoang động cơ hành trình </w:t>
      </w:r>
      <w:r w:rsidR="00DF2215">
        <w:rPr>
          <w:rFonts w:asciiTheme="majorHAnsi" w:hAnsiTheme="majorHAnsi"/>
          <w:szCs w:val="28"/>
          <w:lang w:val="de-DE"/>
        </w:rPr>
        <w:t>chứa động cơ hành trình hai chế độ</w:t>
      </w:r>
      <w:r w:rsidRPr="00866303">
        <w:rPr>
          <w:rFonts w:asciiTheme="majorHAnsi" w:hAnsiTheme="majorHAnsi"/>
          <w:szCs w:val="28"/>
          <w:lang w:val="de-DE"/>
        </w:rPr>
        <w:t>, trong đó chứa thuốc phóng rắn.</w:t>
      </w:r>
    </w:p>
    <w:p w14:paraId="4F238756" w14:textId="219B26DA" w:rsidR="003205E4" w:rsidRPr="00866303" w:rsidRDefault="003205E4" w:rsidP="003823B3">
      <w:pPr>
        <w:widowControl w:val="0"/>
        <w:spacing w:before="120" w:after="120"/>
        <w:ind w:firstLine="720"/>
        <w:jc w:val="both"/>
        <w:rPr>
          <w:rFonts w:asciiTheme="majorHAnsi" w:hAnsiTheme="majorHAnsi"/>
          <w:szCs w:val="28"/>
          <w:lang w:val="de-DE"/>
        </w:rPr>
      </w:pPr>
      <w:r w:rsidRPr="00866303">
        <w:rPr>
          <w:rFonts w:asciiTheme="majorHAnsi" w:hAnsiTheme="majorHAnsi"/>
          <w:szCs w:val="28"/>
          <w:lang w:val="de-DE"/>
        </w:rPr>
        <w:t>- Khoang động cơ phóng</w:t>
      </w:r>
      <w:r w:rsidR="00DF2215">
        <w:rPr>
          <w:rFonts w:asciiTheme="majorHAnsi" w:hAnsiTheme="majorHAnsi"/>
          <w:szCs w:val="28"/>
          <w:lang w:val="de-DE"/>
        </w:rPr>
        <w:t xml:space="preserve"> </w:t>
      </w:r>
      <w:r w:rsidRPr="00866303">
        <w:rPr>
          <w:rFonts w:asciiTheme="majorHAnsi" w:hAnsiTheme="majorHAnsi"/>
          <w:szCs w:val="28"/>
          <w:lang w:val="de-DE"/>
        </w:rPr>
        <w:t>dùng để chứa động cơ phóng, tạo ra lực đẩy ban đầu để đẩy tên lửa ra khỏi ống phóng. Một đặc điểm của động cơ phóng trên tên lửa là chỉ hoạt động trong thời gian ngắn</w:t>
      </w:r>
      <w:r w:rsidR="007E00AD" w:rsidRPr="00866303">
        <w:rPr>
          <w:rFonts w:asciiTheme="majorHAnsi" w:hAnsiTheme="majorHAnsi"/>
          <w:szCs w:val="28"/>
          <w:lang w:val="de-DE"/>
        </w:rPr>
        <w:t xml:space="preserve"> và </w:t>
      </w:r>
      <w:r w:rsidRPr="00866303">
        <w:rPr>
          <w:rFonts w:asciiTheme="majorHAnsi" w:hAnsiTheme="majorHAnsi"/>
          <w:szCs w:val="28"/>
          <w:lang w:val="de-DE"/>
        </w:rPr>
        <w:t>phải đảm bảo kết thúc hoạt động khi tên lửa rời khỏi ống phóng.</w:t>
      </w:r>
    </w:p>
    <w:p w14:paraId="210BD652" w14:textId="4F24D863" w:rsidR="003205E4" w:rsidRPr="00866303" w:rsidRDefault="003205E4" w:rsidP="003823B3">
      <w:pPr>
        <w:widowControl w:val="0"/>
        <w:spacing w:before="120" w:after="120"/>
        <w:ind w:firstLine="720"/>
        <w:jc w:val="both"/>
        <w:rPr>
          <w:rFonts w:asciiTheme="majorHAnsi" w:hAnsiTheme="majorHAnsi"/>
          <w:szCs w:val="28"/>
          <w:lang w:val="de-DE"/>
        </w:rPr>
      </w:pPr>
      <w:r w:rsidRPr="00866303">
        <w:rPr>
          <w:rFonts w:asciiTheme="majorHAnsi" w:hAnsiTheme="majorHAnsi"/>
          <w:szCs w:val="28"/>
          <w:lang w:val="de-DE"/>
        </w:rPr>
        <w:t>- Cánh đuôi có tác dụng biến lực khí động thành mô men làm quay tên lửa quanh trục dọc của nó. Cánh đuôi của tên lửa A-</w:t>
      </w:r>
      <w:r w:rsidR="007E00AD" w:rsidRPr="00866303">
        <w:rPr>
          <w:rFonts w:asciiTheme="majorHAnsi" w:hAnsiTheme="majorHAnsi"/>
          <w:szCs w:val="28"/>
          <w:lang w:val="de-DE"/>
        </w:rPr>
        <w:t>87</w:t>
      </w:r>
      <w:r w:rsidRPr="00866303">
        <w:rPr>
          <w:rFonts w:asciiTheme="majorHAnsi" w:hAnsiTheme="majorHAnsi"/>
          <w:szCs w:val="28"/>
          <w:lang w:val="de-DE"/>
        </w:rPr>
        <w:t xml:space="preserve"> được bố trí phía</w:t>
      </w:r>
      <w:r w:rsidR="000177A6" w:rsidRPr="00866303">
        <w:rPr>
          <w:rFonts w:asciiTheme="majorHAnsi" w:hAnsiTheme="majorHAnsi"/>
          <w:szCs w:val="28"/>
          <w:lang w:val="de-DE"/>
        </w:rPr>
        <w:t xml:space="preserve"> trước </w:t>
      </w:r>
      <w:r w:rsidRPr="00866303">
        <w:rPr>
          <w:rFonts w:asciiTheme="majorHAnsi" w:hAnsiTheme="majorHAnsi"/>
          <w:szCs w:val="28"/>
          <w:lang w:val="de-DE"/>
        </w:rPr>
        <w:t>luồng phụt của động cơ</w:t>
      </w:r>
      <w:r w:rsidR="000177A6" w:rsidRPr="00866303">
        <w:rPr>
          <w:rFonts w:asciiTheme="majorHAnsi" w:hAnsiTheme="majorHAnsi"/>
          <w:szCs w:val="28"/>
          <w:lang w:val="de-DE"/>
        </w:rPr>
        <w:t xml:space="preserve"> phóng</w:t>
      </w:r>
      <w:r w:rsidR="0074468E" w:rsidRPr="00866303">
        <w:rPr>
          <w:rFonts w:asciiTheme="majorHAnsi" w:hAnsiTheme="majorHAnsi"/>
          <w:szCs w:val="28"/>
          <w:lang w:val="de-DE"/>
        </w:rPr>
        <w:t>.</w:t>
      </w:r>
    </w:p>
    <w:p w14:paraId="56E5B69D" w14:textId="0ED2A9F2" w:rsidR="00763A57" w:rsidRPr="00866303" w:rsidRDefault="003205E4" w:rsidP="00763A57">
      <w:pPr>
        <w:widowControl w:val="0"/>
        <w:spacing w:before="120" w:after="120"/>
        <w:ind w:firstLine="720"/>
        <w:jc w:val="both"/>
        <w:rPr>
          <w:rFonts w:asciiTheme="majorHAnsi" w:hAnsiTheme="majorHAnsi"/>
          <w:szCs w:val="28"/>
          <w:lang w:val="de-DE"/>
        </w:rPr>
      </w:pPr>
      <w:r w:rsidRPr="00866303">
        <w:rPr>
          <w:rFonts w:asciiTheme="majorHAnsi" w:hAnsiTheme="majorHAnsi"/>
          <w:szCs w:val="28"/>
          <w:lang w:val="de-DE"/>
        </w:rPr>
        <w:t xml:space="preserve">- </w:t>
      </w:r>
      <w:r w:rsidR="00503DD8" w:rsidRPr="00866303">
        <w:rPr>
          <w:rFonts w:asciiTheme="majorHAnsi" w:hAnsiTheme="majorHAnsi"/>
          <w:szCs w:val="28"/>
          <w:lang w:val="de-DE"/>
        </w:rPr>
        <w:t xml:space="preserve">Ngoài ra </w:t>
      </w:r>
      <w:r w:rsidRPr="00866303">
        <w:rPr>
          <w:rFonts w:asciiTheme="majorHAnsi" w:hAnsiTheme="majorHAnsi"/>
          <w:szCs w:val="28"/>
          <w:lang w:val="de-DE"/>
        </w:rPr>
        <w:t>tên lửa A-87</w:t>
      </w:r>
      <w:r w:rsidR="00503DD8" w:rsidRPr="00866303">
        <w:rPr>
          <w:rFonts w:asciiTheme="majorHAnsi" w:hAnsiTheme="majorHAnsi"/>
          <w:szCs w:val="28"/>
          <w:lang w:val="de-DE"/>
        </w:rPr>
        <w:t xml:space="preserve"> còn </w:t>
      </w:r>
      <w:r w:rsidRPr="00866303">
        <w:rPr>
          <w:rFonts w:asciiTheme="majorHAnsi" w:hAnsiTheme="majorHAnsi"/>
          <w:szCs w:val="28"/>
          <w:lang w:val="de-DE"/>
        </w:rPr>
        <w:t>có thêm cánh phá ổn định, trục cánh phá ổn định được lắp vuông góc với trục cánh lái. Mặt phẳng cánh phá ổn định lệch so với trục dọc tên lửa một góc 15</w:t>
      </w:r>
      <w:r w:rsidRPr="00866303">
        <w:rPr>
          <w:rFonts w:asciiTheme="majorHAnsi" w:hAnsiTheme="majorHAnsi"/>
          <w:szCs w:val="28"/>
          <w:vertAlign w:val="superscript"/>
          <w:lang w:val="de-DE"/>
        </w:rPr>
        <w:t>0</w:t>
      </w:r>
      <w:r w:rsidRPr="00866303">
        <w:rPr>
          <w:rFonts w:asciiTheme="majorHAnsi" w:hAnsiTheme="majorHAnsi"/>
          <w:szCs w:val="28"/>
          <w:lang w:val="de-DE"/>
        </w:rPr>
        <w:t xml:space="preserve"> đảm bảo cho tên lửa chuyển hướng được nhanh chóng. Khi tên lửa nằm trong ống phóng, cánh lái và cánh phá ổn định được gập lại.</w:t>
      </w:r>
      <w:r w:rsidR="00763A57" w:rsidRPr="00866303">
        <w:rPr>
          <w:rFonts w:asciiTheme="majorHAnsi" w:hAnsiTheme="majorHAnsi"/>
          <w:i/>
          <w:iCs/>
          <w:szCs w:val="28"/>
          <w:lang w:val="de-DE"/>
        </w:rPr>
        <w:t xml:space="preserve"> </w:t>
      </w:r>
    </w:p>
    <w:p w14:paraId="300190BC" w14:textId="5ED1A892" w:rsidR="003044A6" w:rsidRPr="00866303" w:rsidRDefault="001560DC" w:rsidP="003823B3">
      <w:pPr>
        <w:pStyle w:val="Heading3"/>
        <w:spacing w:before="120" w:after="120"/>
        <w:ind w:firstLine="720"/>
        <w:rPr>
          <w:rFonts w:cstheme="majorHAnsi"/>
          <w:lang w:val="de-DE"/>
        </w:rPr>
      </w:pPr>
      <w:bookmarkStart w:id="9" w:name="_Toc88683943"/>
      <w:r w:rsidRPr="00866303">
        <w:rPr>
          <w:rFonts w:cstheme="majorHAnsi"/>
          <w:lang w:val="de-DE"/>
        </w:rPr>
        <w:t xml:space="preserve">3.2. </w:t>
      </w:r>
      <w:r w:rsidR="003205E4" w:rsidRPr="00866303">
        <w:rPr>
          <w:rFonts w:cstheme="majorHAnsi"/>
          <w:lang w:val="de-DE"/>
        </w:rPr>
        <w:t>Thiết bị phóng</w:t>
      </w:r>
      <w:bookmarkEnd w:id="9"/>
    </w:p>
    <w:p w14:paraId="50FC1149" w14:textId="0F4D9262" w:rsidR="003205E4" w:rsidRPr="00866303" w:rsidRDefault="001560DC" w:rsidP="003823B3">
      <w:pPr>
        <w:spacing w:before="120" w:after="120"/>
        <w:ind w:firstLine="720"/>
        <w:jc w:val="both"/>
        <w:rPr>
          <w:rFonts w:asciiTheme="majorHAnsi" w:hAnsiTheme="majorHAnsi"/>
          <w:i/>
          <w:iCs/>
          <w:szCs w:val="28"/>
        </w:rPr>
      </w:pPr>
      <w:r w:rsidRPr="00866303">
        <w:rPr>
          <w:rFonts w:asciiTheme="majorHAnsi" w:hAnsiTheme="majorHAnsi"/>
          <w:i/>
          <w:iCs/>
          <w:szCs w:val="28"/>
          <w:lang w:val="de-DE"/>
        </w:rPr>
        <w:t>a)</w:t>
      </w:r>
      <w:r w:rsidR="00757348" w:rsidRPr="00866303">
        <w:rPr>
          <w:rFonts w:asciiTheme="majorHAnsi" w:hAnsiTheme="majorHAnsi"/>
          <w:i/>
          <w:iCs/>
          <w:szCs w:val="28"/>
          <w:lang w:val="de-DE"/>
        </w:rPr>
        <w:t xml:space="preserve"> </w:t>
      </w:r>
      <w:r w:rsidR="003205E4" w:rsidRPr="00866303">
        <w:rPr>
          <w:rFonts w:asciiTheme="majorHAnsi" w:hAnsiTheme="majorHAnsi"/>
          <w:i/>
          <w:iCs/>
          <w:szCs w:val="28"/>
          <w:lang w:val="de-DE"/>
        </w:rPr>
        <w:t>Ống phóng</w:t>
      </w:r>
    </w:p>
    <w:p w14:paraId="55AF00F9" w14:textId="6F2408E6" w:rsidR="00FE5D18" w:rsidRDefault="009D3486" w:rsidP="003823B3">
      <w:pPr>
        <w:widowControl w:val="0"/>
        <w:tabs>
          <w:tab w:val="left" w:pos="0"/>
          <w:tab w:val="left" w:pos="709"/>
        </w:tabs>
        <w:spacing w:before="120" w:after="120"/>
        <w:jc w:val="both"/>
        <w:rPr>
          <w:rFonts w:asciiTheme="majorHAnsi" w:hAnsiTheme="majorHAnsi"/>
          <w:szCs w:val="28"/>
        </w:rPr>
      </w:pPr>
      <w:r w:rsidRPr="00866303">
        <w:rPr>
          <w:rFonts w:asciiTheme="majorHAnsi" w:hAnsiTheme="majorHAnsi"/>
          <w:szCs w:val="28"/>
        </w:rPr>
        <w:tab/>
      </w:r>
      <w:r w:rsidR="00763A57" w:rsidRPr="00866303">
        <w:rPr>
          <w:rFonts w:asciiTheme="majorHAnsi" w:hAnsiTheme="majorHAnsi"/>
          <w:szCs w:val="28"/>
          <w:lang w:val="de-DE"/>
        </w:rPr>
        <w:t>-</w:t>
      </w:r>
      <w:r w:rsidRPr="00866303">
        <w:rPr>
          <w:rFonts w:asciiTheme="majorHAnsi" w:hAnsiTheme="majorHAnsi"/>
          <w:szCs w:val="28"/>
          <w:lang w:val="de-DE"/>
        </w:rPr>
        <w:t xml:space="preserve"> </w:t>
      </w:r>
      <w:r w:rsidR="00FE5D18" w:rsidRPr="00866303">
        <w:rPr>
          <w:rFonts w:asciiTheme="majorHAnsi" w:hAnsiTheme="majorHAnsi"/>
          <w:szCs w:val="28"/>
        </w:rPr>
        <w:t>Ống phóng đảm bảo an toàn cho xạ thủ trong quá trình phóng tên lửa, định hướng khi thực hiện bắt mục tiêu và tạo hướng bay ban đầu cho tên lửa, đồng thời bảo đảm an toàn cho quả đạn trong quá trình vận chuyển, cất giữ và bảo quản tên lửa không bị các yếu tố môi trường tác động.</w:t>
      </w:r>
    </w:p>
    <w:p w14:paraId="547662AE" w14:textId="13F5D7AD" w:rsidR="000E5F1F" w:rsidRPr="00866303" w:rsidRDefault="000E5F1F" w:rsidP="003823B3">
      <w:pPr>
        <w:widowControl w:val="0"/>
        <w:tabs>
          <w:tab w:val="left" w:pos="0"/>
          <w:tab w:val="left" w:pos="709"/>
        </w:tabs>
        <w:spacing w:before="120" w:after="120"/>
        <w:jc w:val="both"/>
        <w:rPr>
          <w:rFonts w:asciiTheme="majorHAnsi" w:hAnsiTheme="majorHAnsi"/>
          <w:szCs w:val="28"/>
        </w:rPr>
      </w:pPr>
      <w:r>
        <w:rPr>
          <w:rFonts w:asciiTheme="majorHAnsi" w:hAnsiTheme="majorHAnsi"/>
          <w:noProof/>
          <w:szCs w:val="28"/>
        </w:rPr>
        <w:lastRenderedPageBreak/>
        <w:drawing>
          <wp:inline distT="0" distB="0" distL="0" distR="0" wp14:anchorId="595FB614" wp14:editId="27BFBEA2">
            <wp:extent cx="5759450" cy="1978660"/>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0">
                      <a:extLst>
                        <a:ext uri="{28A0092B-C50C-407E-A947-70E740481C1C}">
                          <a14:useLocalDpi xmlns:a14="http://schemas.microsoft.com/office/drawing/2010/main" val="0"/>
                        </a:ext>
                      </a:extLst>
                    </a:blip>
                    <a:stretch>
                      <a:fillRect/>
                    </a:stretch>
                  </pic:blipFill>
                  <pic:spPr>
                    <a:xfrm>
                      <a:off x="0" y="0"/>
                      <a:ext cx="5759450" cy="1978660"/>
                    </a:xfrm>
                    <a:prstGeom prst="rect">
                      <a:avLst/>
                    </a:prstGeom>
                  </pic:spPr>
                </pic:pic>
              </a:graphicData>
            </a:graphic>
          </wp:inline>
        </w:drawing>
      </w:r>
    </w:p>
    <w:p w14:paraId="35C533F6" w14:textId="78B24497" w:rsidR="00FE5D18" w:rsidRPr="00866303" w:rsidRDefault="009D3486" w:rsidP="003823B3">
      <w:pPr>
        <w:widowControl w:val="0"/>
        <w:tabs>
          <w:tab w:val="left" w:pos="0"/>
          <w:tab w:val="left" w:pos="709"/>
        </w:tabs>
        <w:spacing w:before="120" w:after="120"/>
        <w:jc w:val="both"/>
        <w:rPr>
          <w:rFonts w:asciiTheme="majorHAnsi" w:hAnsiTheme="majorHAnsi"/>
          <w:szCs w:val="28"/>
        </w:rPr>
      </w:pPr>
      <w:r w:rsidRPr="00866303">
        <w:rPr>
          <w:rFonts w:asciiTheme="majorHAnsi" w:hAnsiTheme="majorHAnsi"/>
          <w:szCs w:val="28"/>
        </w:rPr>
        <w:tab/>
      </w:r>
      <w:r w:rsidR="00763A57" w:rsidRPr="00866303">
        <w:rPr>
          <w:rFonts w:asciiTheme="majorHAnsi" w:hAnsiTheme="majorHAnsi"/>
          <w:szCs w:val="28"/>
        </w:rPr>
        <w:t>-</w:t>
      </w:r>
      <w:r w:rsidRPr="00866303">
        <w:rPr>
          <w:rFonts w:asciiTheme="majorHAnsi" w:hAnsiTheme="majorHAnsi"/>
          <w:szCs w:val="28"/>
        </w:rPr>
        <w:t xml:space="preserve"> </w:t>
      </w:r>
      <w:r w:rsidR="00FE5D18" w:rsidRPr="00866303">
        <w:rPr>
          <w:rFonts w:asciiTheme="majorHAnsi" w:hAnsiTheme="majorHAnsi"/>
          <w:szCs w:val="28"/>
        </w:rPr>
        <w:t>Ống phóng bao gồm: thân ống phóng</w:t>
      </w:r>
      <w:r w:rsidR="00763A57" w:rsidRPr="00866303">
        <w:rPr>
          <w:rFonts w:asciiTheme="majorHAnsi" w:hAnsiTheme="majorHAnsi"/>
          <w:szCs w:val="28"/>
        </w:rPr>
        <w:t>,</w:t>
      </w:r>
      <w:r w:rsidR="00FE5D18" w:rsidRPr="00866303">
        <w:rPr>
          <w:rFonts w:asciiTheme="majorHAnsi" w:hAnsiTheme="majorHAnsi"/>
          <w:szCs w:val="28"/>
        </w:rPr>
        <w:t xml:space="preserve"> khối quay</w:t>
      </w:r>
      <w:r w:rsidR="00763A57" w:rsidRPr="00866303">
        <w:rPr>
          <w:rFonts w:asciiTheme="majorHAnsi" w:hAnsiTheme="majorHAnsi"/>
          <w:szCs w:val="28"/>
        </w:rPr>
        <w:t>,</w:t>
      </w:r>
      <w:r w:rsidR="00FE5D18" w:rsidRPr="00866303">
        <w:rPr>
          <w:rFonts w:asciiTheme="majorHAnsi" w:hAnsiTheme="majorHAnsi"/>
          <w:szCs w:val="28"/>
        </w:rPr>
        <w:t xml:space="preserve"> cơ cấu ngắm</w:t>
      </w:r>
      <w:r w:rsidR="00763A57" w:rsidRPr="00866303">
        <w:rPr>
          <w:rFonts w:asciiTheme="majorHAnsi" w:hAnsiTheme="majorHAnsi"/>
          <w:szCs w:val="28"/>
        </w:rPr>
        <w:t>,</w:t>
      </w:r>
      <w:r w:rsidR="00FE5D18" w:rsidRPr="00866303">
        <w:rPr>
          <w:rFonts w:asciiTheme="majorHAnsi" w:hAnsiTheme="majorHAnsi"/>
          <w:szCs w:val="28"/>
        </w:rPr>
        <w:t xml:space="preserve"> phích cắm và cơ cấu khởi động khối nguồn mặt đất.</w:t>
      </w:r>
    </w:p>
    <w:p w14:paraId="69674699" w14:textId="000F5FFB" w:rsidR="00FE5D18" w:rsidRPr="00866303" w:rsidRDefault="009D3486" w:rsidP="003823B3">
      <w:pPr>
        <w:widowControl w:val="0"/>
        <w:tabs>
          <w:tab w:val="left" w:pos="0"/>
          <w:tab w:val="left" w:pos="709"/>
        </w:tabs>
        <w:spacing w:before="120" w:after="120"/>
        <w:jc w:val="both"/>
        <w:rPr>
          <w:rFonts w:asciiTheme="majorHAnsi" w:hAnsiTheme="majorHAnsi"/>
          <w:szCs w:val="28"/>
        </w:rPr>
      </w:pPr>
      <w:r w:rsidRPr="00866303">
        <w:rPr>
          <w:rFonts w:asciiTheme="majorHAnsi" w:hAnsiTheme="majorHAnsi"/>
          <w:szCs w:val="28"/>
        </w:rPr>
        <w:tab/>
        <w:t xml:space="preserve">+ </w:t>
      </w:r>
      <w:r w:rsidR="00FE5D18" w:rsidRPr="00866303">
        <w:rPr>
          <w:rFonts w:asciiTheme="majorHAnsi" w:hAnsiTheme="majorHAnsi"/>
          <w:szCs w:val="28"/>
        </w:rPr>
        <w:t>Thân ống phóng có dạng hình trụ, chế tạo bằng sợi thủy tinh đảm bảo chịu lực và cách nhiệt. Bên trong trơn nhẵn,</w:t>
      </w:r>
      <w:r w:rsidR="00DF48B3" w:rsidRPr="00866303">
        <w:rPr>
          <w:rFonts w:asciiTheme="majorHAnsi" w:hAnsiTheme="majorHAnsi"/>
          <w:szCs w:val="28"/>
        </w:rPr>
        <w:t xml:space="preserve"> </w:t>
      </w:r>
      <w:r w:rsidR="00FE5D18" w:rsidRPr="00866303">
        <w:rPr>
          <w:rFonts w:asciiTheme="majorHAnsi" w:hAnsiTheme="majorHAnsi"/>
          <w:szCs w:val="28"/>
        </w:rPr>
        <w:t>ống phóng tên lửa A-87 có vòng lồi để giữ lại động cơ phóng</w:t>
      </w:r>
      <w:r w:rsidR="009203A4" w:rsidRPr="00866303">
        <w:rPr>
          <w:rFonts w:asciiTheme="majorHAnsi" w:hAnsiTheme="majorHAnsi"/>
          <w:szCs w:val="28"/>
        </w:rPr>
        <w:t xml:space="preserve"> </w:t>
      </w:r>
      <w:r w:rsidR="00FE5D18" w:rsidRPr="00866303">
        <w:rPr>
          <w:rFonts w:asciiTheme="majorHAnsi" w:hAnsiTheme="majorHAnsi"/>
          <w:szCs w:val="28"/>
        </w:rPr>
        <w:t>khi thực hiện phóng tên lửa.</w:t>
      </w:r>
    </w:p>
    <w:p w14:paraId="3A0C3A71" w14:textId="13C84349" w:rsidR="00FE5D18" w:rsidRPr="00866303" w:rsidRDefault="009D3486" w:rsidP="003823B3">
      <w:pPr>
        <w:widowControl w:val="0"/>
        <w:tabs>
          <w:tab w:val="left" w:pos="0"/>
          <w:tab w:val="left" w:pos="709"/>
        </w:tabs>
        <w:spacing w:before="120" w:after="120"/>
        <w:jc w:val="both"/>
        <w:rPr>
          <w:rFonts w:asciiTheme="majorHAnsi" w:hAnsiTheme="majorHAnsi"/>
          <w:szCs w:val="28"/>
        </w:rPr>
      </w:pPr>
      <w:r w:rsidRPr="00866303">
        <w:rPr>
          <w:rFonts w:asciiTheme="majorHAnsi" w:hAnsiTheme="majorHAnsi"/>
          <w:szCs w:val="28"/>
        </w:rPr>
        <w:tab/>
        <w:t xml:space="preserve">+ </w:t>
      </w:r>
      <w:r w:rsidR="00FE5D18" w:rsidRPr="00866303">
        <w:rPr>
          <w:rFonts w:asciiTheme="majorHAnsi" w:hAnsiTheme="majorHAnsi"/>
          <w:szCs w:val="28"/>
        </w:rPr>
        <w:t>Phía trước và sau ống phóng có các nắp bịt kín bằng cao su với vòng khóa hãm, nhằm cách li các yếu tố môi trường ảnh hưởng đến đạn tên lửa trong qúa trình bảo quản. Nắp trước có thêm vòng kim loại để tương tác lực từ với nam châm rôto con quay, khi nắp</w:t>
      </w:r>
      <w:r w:rsidR="00573EA0" w:rsidRPr="00866303">
        <w:rPr>
          <w:rFonts w:asciiTheme="majorHAnsi" w:hAnsiTheme="majorHAnsi"/>
          <w:szCs w:val="28"/>
        </w:rPr>
        <w:t xml:space="preserve"> </w:t>
      </w:r>
      <w:r w:rsidR="00FE5D18" w:rsidRPr="00866303">
        <w:rPr>
          <w:rFonts w:asciiTheme="majorHAnsi" w:hAnsiTheme="majorHAnsi"/>
          <w:szCs w:val="28"/>
        </w:rPr>
        <w:t>được gắn sẽ giữ cho rôto con quay ở vị trí trùng với trục dọc tên lửa và không bị va đập vào vỏ trong quá trình di chuyển.</w:t>
      </w:r>
      <w:r w:rsidR="00EE58FB" w:rsidRPr="00866303">
        <w:rPr>
          <w:rFonts w:asciiTheme="majorHAnsi" w:hAnsiTheme="majorHAnsi"/>
          <w:szCs w:val="28"/>
        </w:rPr>
        <w:t xml:space="preserve"> </w:t>
      </w:r>
    </w:p>
    <w:p w14:paraId="022AD93F" w14:textId="4753A950" w:rsidR="00FE5D18" w:rsidRPr="00866303" w:rsidRDefault="00FE5D18" w:rsidP="003823B3">
      <w:pPr>
        <w:widowControl w:val="0"/>
        <w:tabs>
          <w:tab w:val="left" w:pos="0"/>
          <w:tab w:val="left" w:pos="709"/>
          <w:tab w:val="left" w:pos="993"/>
        </w:tabs>
        <w:spacing w:before="120" w:after="120"/>
        <w:jc w:val="both"/>
        <w:rPr>
          <w:rFonts w:asciiTheme="majorHAnsi" w:hAnsiTheme="majorHAnsi"/>
          <w:szCs w:val="28"/>
        </w:rPr>
      </w:pPr>
      <w:r w:rsidRPr="00866303">
        <w:rPr>
          <w:rFonts w:asciiTheme="majorHAnsi" w:hAnsiTheme="majorHAnsi"/>
          <w:szCs w:val="28"/>
        </w:rPr>
        <w:tab/>
      </w:r>
      <w:r w:rsidR="009D3486" w:rsidRPr="00866303">
        <w:rPr>
          <w:rFonts w:asciiTheme="majorHAnsi" w:hAnsiTheme="majorHAnsi"/>
          <w:szCs w:val="28"/>
        </w:rPr>
        <w:t xml:space="preserve">+ </w:t>
      </w:r>
      <w:r w:rsidRPr="00866303">
        <w:rPr>
          <w:rFonts w:asciiTheme="majorHAnsi" w:hAnsiTheme="majorHAnsi"/>
          <w:szCs w:val="28"/>
        </w:rPr>
        <w:t>Phần đầu ống phóng có hốc để lắp khối nguồn mặt đất, đối với tên lửa A-87 tại vị trí ốp tay có nút ấn chuyển chế độ</w:t>
      </w:r>
      <w:r w:rsidR="008C487F" w:rsidRPr="00866303">
        <w:rPr>
          <w:rFonts w:asciiTheme="majorHAnsi" w:hAnsiTheme="majorHAnsi"/>
          <w:szCs w:val="28"/>
        </w:rPr>
        <w:t xml:space="preserve"> </w:t>
      </w:r>
      <w:r w:rsidR="00EE58FB" w:rsidRPr="00866303">
        <w:rPr>
          <w:rFonts w:asciiTheme="majorHAnsi" w:hAnsiTheme="majorHAnsi"/>
          <w:szCs w:val="28"/>
        </w:rPr>
        <w:t xml:space="preserve">bắn </w:t>
      </w:r>
      <w:r w:rsidRPr="00866303">
        <w:rPr>
          <w:rFonts w:asciiTheme="majorHAnsi" w:hAnsiTheme="majorHAnsi"/>
          <w:szCs w:val="28"/>
        </w:rPr>
        <w:t>đón</w:t>
      </w:r>
      <w:r w:rsidR="00EE58FB" w:rsidRPr="00866303">
        <w:rPr>
          <w:rFonts w:asciiTheme="majorHAnsi" w:hAnsiTheme="majorHAnsi"/>
          <w:szCs w:val="28"/>
        </w:rPr>
        <w:t xml:space="preserve"> - bắn </w:t>
      </w:r>
      <w:r w:rsidRPr="00866303">
        <w:rPr>
          <w:rFonts w:asciiTheme="majorHAnsi" w:hAnsiTheme="majorHAnsi"/>
          <w:szCs w:val="28"/>
        </w:rPr>
        <w:t>đuổi (nút nhấn ВДОГОН). Bình thường hệ thống điều khiển trên tên lửa luôn ở chế độ đón khi nhấn vào nút đón - đuổi hệ thống điều khiển chuyển sang làm việc ở chế độ đuổi.</w:t>
      </w:r>
    </w:p>
    <w:p w14:paraId="40DCF158" w14:textId="2B8A2BB0" w:rsidR="00FE5D18" w:rsidRPr="00866303" w:rsidRDefault="00FE5D18" w:rsidP="003823B3">
      <w:pPr>
        <w:widowControl w:val="0"/>
        <w:tabs>
          <w:tab w:val="left" w:pos="0"/>
          <w:tab w:val="left" w:pos="709"/>
        </w:tabs>
        <w:spacing w:before="120" w:after="120"/>
        <w:jc w:val="both"/>
        <w:rPr>
          <w:rFonts w:asciiTheme="majorHAnsi" w:hAnsiTheme="majorHAnsi"/>
          <w:szCs w:val="28"/>
        </w:rPr>
      </w:pPr>
      <w:r w:rsidRPr="00866303">
        <w:rPr>
          <w:rFonts w:asciiTheme="majorHAnsi" w:hAnsiTheme="majorHAnsi"/>
          <w:szCs w:val="28"/>
        </w:rPr>
        <w:tab/>
      </w:r>
      <w:r w:rsidR="009D3486" w:rsidRPr="00866303">
        <w:rPr>
          <w:rFonts w:asciiTheme="majorHAnsi" w:hAnsiTheme="majorHAnsi"/>
          <w:szCs w:val="28"/>
        </w:rPr>
        <w:t xml:space="preserve">+ </w:t>
      </w:r>
      <w:r w:rsidRPr="00866303">
        <w:rPr>
          <w:rFonts w:asciiTheme="majorHAnsi" w:hAnsiTheme="majorHAnsi"/>
          <w:szCs w:val="28"/>
        </w:rPr>
        <w:t>Phía sau ốp tay có vị trí để lắp cơ cấu phóng, dọc theo ống phóng có ống chứa dây điện để nối cơ cấu phóng với bảng đấu dây</w:t>
      </w:r>
      <w:r w:rsidR="008C487F" w:rsidRPr="00866303">
        <w:rPr>
          <w:rFonts w:asciiTheme="majorHAnsi" w:hAnsiTheme="majorHAnsi"/>
          <w:szCs w:val="28"/>
        </w:rPr>
        <w:t xml:space="preserve"> </w:t>
      </w:r>
      <w:r w:rsidRPr="00866303">
        <w:rPr>
          <w:rFonts w:asciiTheme="majorHAnsi" w:hAnsiTheme="majorHAnsi"/>
          <w:szCs w:val="28"/>
        </w:rPr>
        <w:t>và động cơ phóng.</w:t>
      </w:r>
      <w:r w:rsidR="008C487F" w:rsidRPr="00866303">
        <w:rPr>
          <w:rFonts w:asciiTheme="majorHAnsi" w:hAnsiTheme="majorHAnsi"/>
          <w:szCs w:val="28"/>
        </w:rPr>
        <w:t xml:space="preserve"> </w:t>
      </w:r>
      <w:r w:rsidRPr="00866303">
        <w:rPr>
          <w:rFonts w:asciiTheme="majorHAnsi" w:hAnsiTheme="majorHAnsi"/>
          <w:szCs w:val="28"/>
        </w:rPr>
        <w:t>Trên thân ống phóng có dây đeo để mang tổ hợp trong tư thế hành quân.</w:t>
      </w:r>
    </w:p>
    <w:p w14:paraId="7723A44B" w14:textId="444AC12B" w:rsidR="00FE5D18" w:rsidRPr="00866303" w:rsidRDefault="009D3486" w:rsidP="003823B3">
      <w:pPr>
        <w:widowControl w:val="0"/>
        <w:tabs>
          <w:tab w:val="left" w:pos="0"/>
          <w:tab w:val="left" w:pos="709"/>
          <w:tab w:val="left" w:pos="993"/>
        </w:tabs>
        <w:spacing w:before="120" w:after="120"/>
        <w:jc w:val="both"/>
        <w:rPr>
          <w:rFonts w:asciiTheme="majorHAnsi" w:hAnsiTheme="majorHAnsi"/>
          <w:szCs w:val="28"/>
        </w:rPr>
      </w:pPr>
      <w:r w:rsidRPr="00866303">
        <w:rPr>
          <w:rFonts w:asciiTheme="majorHAnsi" w:hAnsiTheme="majorHAnsi"/>
          <w:szCs w:val="28"/>
        </w:rPr>
        <w:tab/>
        <w:t xml:space="preserve">+ </w:t>
      </w:r>
      <w:r w:rsidR="00FE5D18" w:rsidRPr="00866303">
        <w:rPr>
          <w:rFonts w:asciiTheme="majorHAnsi" w:hAnsiTheme="majorHAnsi"/>
          <w:szCs w:val="28"/>
        </w:rPr>
        <w:t>Khối quay được lắp đặt phần mũi ống phóng, tại vị trí thiết bị tự dẫn và cùng với cơ cấu phóng dùng để tăng tốc cho rô to con quay.</w:t>
      </w:r>
    </w:p>
    <w:p w14:paraId="2D62D499" w14:textId="3224B2F6" w:rsidR="00FE5D18" w:rsidRPr="00866303" w:rsidRDefault="009D3486" w:rsidP="003823B3">
      <w:pPr>
        <w:widowControl w:val="0"/>
        <w:tabs>
          <w:tab w:val="left" w:pos="0"/>
          <w:tab w:val="left" w:pos="709"/>
        </w:tabs>
        <w:spacing w:before="120" w:after="120"/>
        <w:jc w:val="both"/>
        <w:rPr>
          <w:rFonts w:asciiTheme="majorHAnsi" w:hAnsiTheme="majorHAnsi"/>
          <w:szCs w:val="28"/>
        </w:rPr>
      </w:pPr>
      <w:r w:rsidRPr="00866303">
        <w:rPr>
          <w:rFonts w:asciiTheme="majorHAnsi" w:hAnsiTheme="majorHAnsi"/>
          <w:szCs w:val="28"/>
        </w:rPr>
        <w:tab/>
        <w:t xml:space="preserve">+ </w:t>
      </w:r>
      <w:r w:rsidR="00FE5D18" w:rsidRPr="00866303">
        <w:rPr>
          <w:rFonts w:asciiTheme="majorHAnsi" w:hAnsiTheme="majorHAnsi"/>
          <w:szCs w:val="28"/>
        </w:rPr>
        <w:t>Khối quay có bốn cuộn dây, hai cuộn dây quay để tạo từ trường làm quay rô to thiết bị tự dẫn, hai cuộn cảm biến vị trí của rô to trong mặt phẳng vuông góc với trục dọc tên lửa.</w:t>
      </w:r>
    </w:p>
    <w:p w14:paraId="7AA0034F" w14:textId="2EF2180E" w:rsidR="00FE5D18" w:rsidRPr="00866303" w:rsidRDefault="009D3486" w:rsidP="003823B3">
      <w:pPr>
        <w:widowControl w:val="0"/>
        <w:tabs>
          <w:tab w:val="left" w:pos="0"/>
          <w:tab w:val="left" w:pos="709"/>
        </w:tabs>
        <w:spacing w:before="120" w:after="120"/>
        <w:jc w:val="both"/>
        <w:rPr>
          <w:rFonts w:asciiTheme="majorHAnsi" w:hAnsiTheme="majorHAnsi"/>
          <w:szCs w:val="28"/>
        </w:rPr>
      </w:pPr>
      <w:r w:rsidRPr="00866303">
        <w:rPr>
          <w:rFonts w:asciiTheme="majorHAnsi" w:hAnsiTheme="majorHAnsi"/>
          <w:szCs w:val="28"/>
        </w:rPr>
        <w:tab/>
        <w:t xml:space="preserve">+ </w:t>
      </w:r>
      <w:r w:rsidR="00FE5D18" w:rsidRPr="00866303">
        <w:rPr>
          <w:rFonts w:asciiTheme="majorHAnsi" w:hAnsiTheme="majorHAnsi"/>
          <w:szCs w:val="28"/>
        </w:rPr>
        <w:t xml:space="preserve">Cơ cấu ngắm dùng để định hướng tên lửa vào mục tiêu trong quá trình chuẩn bị và phóng tên lửa. Cơ cấu ngắm thuộc loại thiết bị ngắm cơ khí, trụ trước có 2 vòng tròn đồng tâm, vòng tròn nhỏ tương ứng với góc quan sát 0-08, vòng tròn to tương ứng với góc quan sát 0-25. Dựa vào các vòng ngắm có thể đánh giá </w:t>
      </w:r>
      <w:r w:rsidR="00FE5D18" w:rsidRPr="00866303">
        <w:rPr>
          <w:rFonts w:asciiTheme="majorHAnsi" w:hAnsiTheme="majorHAnsi"/>
          <w:szCs w:val="28"/>
        </w:rPr>
        <w:lastRenderedPageBreak/>
        <w:t>được vị trí mục tiêu so với vùng phóng của tổ hợp, trụ ngắm phía trước được cố định vào thân ống phóng và nhíp giữ. Trụ ngắm phía sau có lỗ ngắm, phía dưới là đèn tín hiệu thông báo, đèn có nắp che để hạn chế ánh sáng làm chói mắt xạ thủ trong điều kiện bắn ban đêm.</w:t>
      </w:r>
    </w:p>
    <w:p w14:paraId="18919AD1" w14:textId="036C3289" w:rsidR="002C095D" w:rsidRPr="00866303" w:rsidRDefault="002C095D" w:rsidP="002C095D">
      <w:pPr>
        <w:widowControl w:val="0"/>
        <w:tabs>
          <w:tab w:val="left" w:pos="0"/>
          <w:tab w:val="left" w:pos="709"/>
        </w:tabs>
        <w:spacing w:before="120" w:after="120"/>
        <w:jc w:val="center"/>
        <w:rPr>
          <w:rFonts w:asciiTheme="majorHAnsi" w:hAnsiTheme="majorHAnsi"/>
          <w:szCs w:val="28"/>
        </w:rPr>
      </w:pPr>
      <w:r w:rsidRPr="00866303">
        <w:rPr>
          <w:rFonts w:asciiTheme="majorHAnsi" w:hAnsiTheme="majorHAnsi"/>
          <w:noProof/>
          <w:szCs w:val="28"/>
        </w:rPr>
        <w:drawing>
          <wp:inline distT="0" distB="0" distL="0" distR="0" wp14:anchorId="31399CCD" wp14:editId="1890BB40">
            <wp:extent cx="4572000" cy="2302635"/>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1">
                      <a:extLst>
                        <a:ext uri="{28A0092B-C50C-407E-A947-70E740481C1C}">
                          <a14:useLocalDpi xmlns:a14="http://schemas.microsoft.com/office/drawing/2010/main" val="0"/>
                        </a:ext>
                      </a:extLst>
                    </a:blip>
                    <a:stretch>
                      <a:fillRect/>
                    </a:stretch>
                  </pic:blipFill>
                  <pic:spPr>
                    <a:xfrm>
                      <a:off x="0" y="0"/>
                      <a:ext cx="4580324" cy="2306827"/>
                    </a:xfrm>
                    <a:prstGeom prst="rect">
                      <a:avLst/>
                    </a:prstGeom>
                  </pic:spPr>
                </pic:pic>
              </a:graphicData>
            </a:graphic>
          </wp:inline>
        </w:drawing>
      </w:r>
    </w:p>
    <w:p w14:paraId="68DB72A8" w14:textId="04AEECFC" w:rsidR="002C095D" w:rsidRPr="006D04A2" w:rsidRDefault="002C095D" w:rsidP="002C095D">
      <w:pPr>
        <w:widowControl w:val="0"/>
        <w:tabs>
          <w:tab w:val="left" w:pos="0"/>
          <w:tab w:val="left" w:pos="709"/>
        </w:tabs>
        <w:spacing w:before="120" w:after="120"/>
        <w:jc w:val="center"/>
        <w:rPr>
          <w:rFonts w:asciiTheme="majorHAnsi" w:hAnsiTheme="majorHAnsi"/>
          <w:b/>
          <w:bCs/>
          <w:szCs w:val="28"/>
        </w:rPr>
      </w:pPr>
      <w:r w:rsidRPr="006D04A2">
        <w:rPr>
          <w:rFonts w:asciiTheme="majorHAnsi" w:hAnsiTheme="majorHAnsi"/>
          <w:b/>
          <w:bCs/>
          <w:szCs w:val="28"/>
        </w:rPr>
        <w:t>Hình . Cơ cấu ngắm</w:t>
      </w:r>
    </w:p>
    <w:p w14:paraId="67ABF1DF" w14:textId="1F6AED48" w:rsidR="00FE5D18" w:rsidRPr="00866303" w:rsidRDefault="00FE5D18" w:rsidP="003823B3">
      <w:pPr>
        <w:widowControl w:val="0"/>
        <w:tabs>
          <w:tab w:val="left" w:pos="0"/>
          <w:tab w:val="left" w:pos="709"/>
        </w:tabs>
        <w:spacing w:before="120" w:after="120"/>
        <w:jc w:val="both"/>
        <w:rPr>
          <w:rFonts w:asciiTheme="majorHAnsi" w:hAnsiTheme="majorHAnsi"/>
          <w:szCs w:val="28"/>
        </w:rPr>
      </w:pPr>
      <w:r w:rsidRPr="00866303">
        <w:rPr>
          <w:rFonts w:asciiTheme="majorHAnsi" w:hAnsiTheme="majorHAnsi"/>
          <w:szCs w:val="28"/>
        </w:rPr>
        <w:tab/>
      </w:r>
      <w:r w:rsidR="009D3486" w:rsidRPr="00866303">
        <w:rPr>
          <w:rFonts w:asciiTheme="majorHAnsi" w:hAnsiTheme="majorHAnsi"/>
          <w:szCs w:val="28"/>
        </w:rPr>
        <w:t xml:space="preserve">+ </w:t>
      </w:r>
      <w:r w:rsidRPr="00866303">
        <w:rPr>
          <w:rFonts w:asciiTheme="majorHAnsi" w:hAnsiTheme="majorHAnsi"/>
          <w:szCs w:val="28"/>
        </w:rPr>
        <w:t>Trụ trước và trụ sau lắp trên thân ống phóng, có thể gập xuống được và tạo ra đường ngắm cơ khí. Đường ngắm cơ khí được thiết kế lệch xuống phía dưới 5</w:t>
      </w:r>
      <w:r w:rsidRPr="00866303">
        <w:rPr>
          <w:rFonts w:asciiTheme="majorHAnsi" w:hAnsiTheme="majorHAnsi"/>
          <w:szCs w:val="28"/>
          <w:vertAlign w:val="superscript"/>
        </w:rPr>
        <w:t>0</w:t>
      </w:r>
      <w:r w:rsidRPr="00866303">
        <w:rPr>
          <w:rFonts w:asciiTheme="majorHAnsi" w:hAnsiTheme="majorHAnsi"/>
          <w:szCs w:val="28"/>
        </w:rPr>
        <w:t xml:space="preserve"> so với trục dọc ống phóng trong mặt phẳng đứng. Điều này đảm bảo cho thời điểm mở thiết bị tự dẫn chỉ thu tín hiệu phông xung quanh mục tiêu và tạo góc nâng khi thực hiện phóng tên lửa.</w:t>
      </w:r>
    </w:p>
    <w:p w14:paraId="4A6AE1BC" w14:textId="7CE37FE9" w:rsidR="00FE5D18" w:rsidRPr="00866303" w:rsidRDefault="009D3486" w:rsidP="003823B3">
      <w:pPr>
        <w:widowControl w:val="0"/>
        <w:spacing w:before="120" w:after="120"/>
        <w:jc w:val="both"/>
        <w:rPr>
          <w:rFonts w:asciiTheme="majorHAnsi" w:hAnsiTheme="majorHAnsi"/>
          <w:szCs w:val="28"/>
        </w:rPr>
      </w:pPr>
      <w:r w:rsidRPr="00866303">
        <w:rPr>
          <w:rFonts w:asciiTheme="majorHAnsi" w:hAnsiTheme="majorHAnsi"/>
          <w:szCs w:val="28"/>
        </w:rPr>
        <w:tab/>
        <w:t xml:space="preserve">+ </w:t>
      </w:r>
      <w:r w:rsidR="00FE5D18" w:rsidRPr="00866303">
        <w:rPr>
          <w:rFonts w:asciiTheme="majorHAnsi" w:hAnsiTheme="majorHAnsi"/>
          <w:szCs w:val="28"/>
        </w:rPr>
        <w:t xml:space="preserve">Phích cắm và cơ cấu khởi động khối nguồn mặt đất dùng để thực hiện việc liên hệ điện giữa ống phóng và đạn tên lửa, khối nguồn mặt đất; hãm đạn tên lửa trong ống phóng và chỉ giải phóng tại thời điểm phóng tên lửa; </w:t>
      </w:r>
      <w:r w:rsidR="00804692" w:rsidRPr="00866303">
        <w:rPr>
          <w:rFonts w:asciiTheme="majorHAnsi" w:hAnsiTheme="majorHAnsi"/>
          <w:szCs w:val="28"/>
        </w:rPr>
        <w:t xml:space="preserve">ngoài ra </w:t>
      </w:r>
      <w:r w:rsidR="00FE5D18" w:rsidRPr="00866303">
        <w:rPr>
          <w:rFonts w:asciiTheme="majorHAnsi" w:hAnsiTheme="majorHAnsi"/>
          <w:szCs w:val="28"/>
        </w:rPr>
        <w:t>còn có chức năng chọc thủng màng ngăn của khối nguồn và đưa khối nguồn mặt đất vào làm việc.</w:t>
      </w:r>
    </w:p>
    <w:p w14:paraId="7618EA0C" w14:textId="0DAC2573" w:rsidR="00FE5D18" w:rsidRPr="00866303" w:rsidRDefault="00FE5D18" w:rsidP="003823B3">
      <w:pPr>
        <w:widowControl w:val="0"/>
        <w:spacing w:before="120" w:after="120"/>
        <w:jc w:val="both"/>
        <w:rPr>
          <w:rFonts w:asciiTheme="majorHAnsi" w:hAnsiTheme="majorHAnsi"/>
          <w:szCs w:val="28"/>
        </w:rPr>
      </w:pPr>
      <w:r w:rsidRPr="00866303">
        <w:rPr>
          <w:rFonts w:asciiTheme="majorHAnsi" w:hAnsiTheme="majorHAnsi"/>
          <w:szCs w:val="28"/>
        </w:rPr>
        <w:tab/>
      </w:r>
      <w:r w:rsidR="009D3486" w:rsidRPr="00866303">
        <w:rPr>
          <w:rFonts w:asciiTheme="majorHAnsi" w:hAnsiTheme="majorHAnsi"/>
          <w:szCs w:val="28"/>
        </w:rPr>
        <w:t xml:space="preserve">+ </w:t>
      </w:r>
      <w:r w:rsidRPr="00866303">
        <w:rPr>
          <w:rFonts w:asciiTheme="majorHAnsi" w:hAnsiTheme="majorHAnsi"/>
          <w:szCs w:val="28"/>
        </w:rPr>
        <w:t>Để hãm tên lửa trong ống phóng sử dụng chốt có một mặt vát</w:t>
      </w:r>
      <w:r w:rsidR="00D77BF3" w:rsidRPr="00866303">
        <w:rPr>
          <w:rFonts w:asciiTheme="majorHAnsi" w:hAnsiTheme="majorHAnsi"/>
          <w:szCs w:val="28"/>
        </w:rPr>
        <w:t>. K</w:t>
      </w:r>
      <w:r w:rsidRPr="00866303">
        <w:rPr>
          <w:rFonts w:asciiTheme="majorHAnsi" w:hAnsiTheme="majorHAnsi"/>
          <w:szCs w:val="28"/>
        </w:rPr>
        <w:t>hi tay quay mở khối nguồn mặt đất quay dịch chuyển về phía sau sẽ làm thủng màng ngăn khí nitơ, khí nitơ được đưa đến làm lạnh thiết bị tự dẫn. Đồng thời một phần khí nitơ được đưa đến khởi động nguồn pin, tay quay cũng tác động đến chốt hãm làm chốt này tụt xuống đến phần mặt vát của chốt, khi đó mặt vát không có tác dụng hãm tên lửa dịch chuyển về phía trước mà chỉ hãm không cho dịch chuyển về phía sau.</w:t>
      </w:r>
      <w:r w:rsidR="004E6E67" w:rsidRPr="00866303">
        <w:rPr>
          <w:rFonts w:asciiTheme="majorHAnsi" w:hAnsiTheme="majorHAnsi"/>
          <w:szCs w:val="28"/>
        </w:rPr>
        <w:t xml:space="preserve"> </w:t>
      </w:r>
      <w:r w:rsidRPr="00866303">
        <w:rPr>
          <w:rFonts w:asciiTheme="majorHAnsi" w:hAnsiTheme="majorHAnsi"/>
          <w:szCs w:val="28"/>
        </w:rPr>
        <w:t>Như vậy, sau khi mở khối nguồn mặt đất tên lửa có thể chuyển động về phía trước.</w:t>
      </w:r>
      <w:r w:rsidR="004E6E67" w:rsidRPr="00866303">
        <w:rPr>
          <w:rFonts w:asciiTheme="majorHAnsi" w:hAnsiTheme="majorHAnsi"/>
          <w:szCs w:val="28"/>
        </w:rPr>
        <w:t xml:space="preserve"> </w:t>
      </w:r>
      <w:r w:rsidRPr="00866303">
        <w:rPr>
          <w:rFonts w:asciiTheme="majorHAnsi" w:hAnsiTheme="majorHAnsi"/>
          <w:szCs w:val="28"/>
        </w:rPr>
        <w:t>Vì vậy nghiêm cấm chúc mũi ống phóng xuống sau khi đã mở nguồn pin.</w:t>
      </w:r>
    </w:p>
    <w:p w14:paraId="6C7B98EE" w14:textId="41216BBB" w:rsidR="00553EED" w:rsidRPr="00866303" w:rsidRDefault="00186626" w:rsidP="003823B3">
      <w:pPr>
        <w:tabs>
          <w:tab w:val="left" w:pos="720"/>
          <w:tab w:val="left" w:pos="993"/>
        </w:tabs>
        <w:spacing w:before="120" w:after="120"/>
        <w:rPr>
          <w:rFonts w:asciiTheme="majorHAnsi" w:hAnsiTheme="majorHAnsi"/>
          <w:i/>
          <w:iCs/>
        </w:rPr>
      </w:pPr>
      <w:r w:rsidRPr="00866303">
        <w:rPr>
          <w:rFonts w:asciiTheme="majorHAnsi" w:hAnsiTheme="majorHAnsi"/>
          <w:i/>
          <w:iCs/>
        </w:rPr>
        <w:tab/>
      </w:r>
      <w:r w:rsidR="001A5A2C" w:rsidRPr="00866303">
        <w:rPr>
          <w:rFonts w:asciiTheme="majorHAnsi" w:hAnsiTheme="majorHAnsi"/>
          <w:i/>
          <w:iCs/>
        </w:rPr>
        <w:t>b)</w:t>
      </w:r>
      <w:r w:rsidRPr="00866303">
        <w:rPr>
          <w:rFonts w:asciiTheme="majorHAnsi" w:hAnsiTheme="majorHAnsi"/>
          <w:i/>
          <w:iCs/>
        </w:rPr>
        <w:t xml:space="preserve"> </w:t>
      </w:r>
      <w:r w:rsidR="003205E4" w:rsidRPr="00866303">
        <w:rPr>
          <w:rFonts w:asciiTheme="majorHAnsi" w:hAnsiTheme="majorHAnsi"/>
          <w:i/>
          <w:iCs/>
        </w:rPr>
        <w:t>Khối nguồn mặt đất</w:t>
      </w:r>
    </w:p>
    <w:p w14:paraId="5F48E97B" w14:textId="142F64C6" w:rsidR="00FE5D18" w:rsidRPr="00866303" w:rsidRDefault="00553EED" w:rsidP="003823B3">
      <w:pPr>
        <w:tabs>
          <w:tab w:val="left" w:pos="720"/>
          <w:tab w:val="left" w:pos="993"/>
        </w:tabs>
        <w:spacing w:before="120" w:after="120"/>
        <w:rPr>
          <w:rFonts w:asciiTheme="majorHAnsi" w:hAnsiTheme="majorHAnsi"/>
        </w:rPr>
      </w:pPr>
      <w:r w:rsidRPr="00866303">
        <w:rPr>
          <w:rFonts w:asciiTheme="majorHAnsi" w:hAnsiTheme="majorHAnsi"/>
        </w:rPr>
        <w:lastRenderedPageBreak/>
        <w:tab/>
      </w:r>
      <w:r w:rsidR="001312FE" w:rsidRPr="00866303">
        <w:rPr>
          <w:rFonts w:asciiTheme="majorHAnsi" w:hAnsiTheme="majorHAnsi"/>
        </w:rPr>
        <w:t>-</w:t>
      </w:r>
      <w:r w:rsidRPr="00866303">
        <w:rPr>
          <w:rFonts w:asciiTheme="majorHAnsi" w:hAnsiTheme="majorHAnsi"/>
        </w:rPr>
        <w:t xml:space="preserve"> </w:t>
      </w:r>
      <w:r w:rsidR="00FE5D18" w:rsidRPr="00866303">
        <w:rPr>
          <w:rFonts w:asciiTheme="majorHAnsi" w:hAnsiTheme="majorHAnsi"/>
          <w:szCs w:val="28"/>
        </w:rPr>
        <w:t>Khối nguồn mặt đất có tác dụng cung cấp nguồn điện cần thiết cho tổ hợp tên lửa trong quá trình bắt mục tiêu và phóng tên lửa.</w:t>
      </w:r>
    </w:p>
    <w:p w14:paraId="02A50050" w14:textId="7BF9342E" w:rsidR="00FE5D18" w:rsidRPr="00866303" w:rsidRDefault="00553EED" w:rsidP="003823B3">
      <w:pPr>
        <w:widowControl w:val="0"/>
        <w:tabs>
          <w:tab w:val="left" w:pos="0"/>
          <w:tab w:val="left" w:pos="709"/>
        </w:tabs>
        <w:spacing w:before="120" w:after="120"/>
        <w:jc w:val="both"/>
        <w:rPr>
          <w:rFonts w:asciiTheme="majorHAnsi" w:hAnsiTheme="majorHAnsi"/>
          <w:szCs w:val="28"/>
        </w:rPr>
      </w:pPr>
      <w:r w:rsidRPr="00866303">
        <w:rPr>
          <w:rFonts w:asciiTheme="majorHAnsi" w:hAnsiTheme="majorHAnsi"/>
          <w:szCs w:val="28"/>
        </w:rPr>
        <w:tab/>
      </w:r>
      <w:r w:rsidR="001312FE" w:rsidRPr="00866303">
        <w:rPr>
          <w:rFonts w:asciiTheme="majorHAnsi" w:hAnsiTheme="majorHAnsi"/>
          <w:szCs w:val="28"/>
        </w:rPr>
        <w:t>-</w:t>
      </w:r>
      <w:r w:rsidRPr="00866303">
        <w:rPr>
          <w:rFonts w:asciiTheme="majorHAnsi" w:hAnsiTheme="majorHAnsi"/>
          <w:szCs w:val="28"/>
        </w:rPr>
        <w:t xml:space="preserve"> </w:t>
      </w:r>
      <w:r w:rsidR="00CA106E" w:rsidRPr="00866303">
        <w:rPr>
          <w:rFonts w:asciiTheme="majorHAnsi" w:hAnsiTheme="majorHAnsi"/>
          <w:szCs w:val="28"/>
        </w:rPr>
        <w:t>Cấu tạo k</w:t>
      </w:r>
      <w:r w:rsidR="00FE5D18" w:rsidRPr="00866303">
        <w:rPr>
          <w:rFonts w:asciiTheme="majorHAnsi" w:hAnsiTheme="majorHAnsi"/>
          <w:szCs w:val="28"/>
        </w:rPr>
        <w:t>hối nguồn của tổ hợp tên lửa A-87</w:t>
      </w:r>
      <w:r w:rsidR="00CA106E" w:rsidRPr="00866303">
        <w:rPr>
          <w:rFonts w:asciiTheme="majorHAnsi" w:hAnsiTheme="majorHAnsi"/>
          <w:szCs w:val="28"/>
        </w:rPr>
        <w:t xml:space="preserve"> bao </w:t>
      </w:r>
      <w:r w:rsidR="00FE5D18" w:rsidRPr="00866303">
        <w:rPr>
          <w:rFonts w:asciiTheme="majorHAnsi" w:hAnsiTheme="majorHAnsi"/>
          <w:szCs w:val="28"/>
        </w:rPr>
        <w:t>gồm bình khí nitơ và nguồn pin (hình 2.19).</w:t>
      </w:r>
    </w:p>
    <w:p w14:paraId="6DDDF5C4" w14:textId="77777777" w:rsidR="00BA1403" w:rsidRPr="00866303" w:rsidRDefault="00553EED" w:rsidP="003823B3">
      <w:pPr>
        <w:pStyle w:val="ListParagraph"/>
        <w:widowControl w:val="0"/>
        <w:tabs>
          <w:tab w:val="left" w:pos="0"/>
          <w:tab w:val="left" w:pos="709"/>
        </w:tabs>
        <w:spacing w:before="120" w:after="120"/>
        <w:jc w:val="both"/>
        <w:rPr>
          <w:rFonts w:asciiTheme="majorHAnsi" w:hAnsiTheme="majorHAnsi"/>
          <w:szCs w:val="28"/>
        </w:rPr>
      </w:pPr>
      <w:r w:rsidRPr="00866303">
        <w:rPr>
          <w:rFonts w:asciiTheme="majorHAnsi" w:hAnsiTheme="majorHAnsi"/>
          <w:szCs w:val="28"/>
        </w:rPr>
        <w:object w:dxaOrig="15735" w:dyaOrig="7260" w14:anchorId="78E1C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5pt;height:183.8pt" o:ole="">
            <v:imagedata r:id="rId12" o:title=""/>
          </v:shape>
          <o:OLEObject Type="Embed" ProgID="Visio.Drawing.11" ShapeID="_x0000_i1025" DrawAspect="Content" ObjectID="_1699428169" r:id="rId13"/>
        </w:object>
      </w:r>
    </w:p>
    <w:p w14:paraId="5E29CE2D" w14:textId="77777777" w:rsidR="00BA1403" w:rsidRPr="00866303" w:rsidRDefault="00BA1403" w:rsidP="003823B3">
      <w:pPr>
        <w:pStyle w:val="ListParagraph"/>
        <w:widowControl w:val="0"/>
        <w:tabs>
          <w:tab w:val="left" w:pos="0"/>
          <w:tab w:val="left" w:pos="709"/>
        </w:tabs>
        <w:spacing w:before="120" w:after="120"/>
        <w:jc w:val="both"/>
        <w:rPr>
          <w:rFonts w:asciiTheme="majorHAnsi" w:hAnsiTheme="majorHAnsi"/>
          <w:szCs w:val="28"/>
        </w:rPr>
      </w:pPr>
    </w:p>
    <w:p w14:paraId="085AA579" w14:textId="1BDBE696" w:rsidR="00553EED" w:rsidRPr="00866303" w:rsidRDefault="00553EED" w:rsidP="003823B3">
      <w:pPr>
        <w:pStyle w:val="ListParagraph"/>
        <w:widowControl w:val="0"/>
        <w:tabs>
          <w:tab w:val="left" w:pos="0"/>
          <w:tab w:val="left" w:pos="709"/>
        </w:tabs>
        <w:spacing w:before="120" w:after="120"/>
        <w:jc w:val="center"/>
        <w:rPr>
          <w:rFonts w:asciiTheme="majorHAnsi" w:hAnsiTheme="majorHAnsi"/>
          <w:szCs w:val="28"/>
        </w:rPr>
      </w:pPr>
      <w:r w:rsidRPr="00866303">
        <w:rPr>
          <w:rFonts w:asciiTheme="majorHAnsi" w:hAnsiTheme="majorHAnsi"/>
          <w:b/>
          <w:szCs w:val="28"/>
        </w:rPr>
        <w:t>Hình 2.19. Cấu tạo khối nguồn mặt đất tên lửa A-87</w:t>
      </w:r>
    </w:p>
    <w:p w14:paraId="188AC1DD" w14:textId="77777777" w:rsidR="00553EED" w:rsidRPr="00866303" w:rsidRDefault="00553EED" w:rsidP="003823B3">
      <w:pPr>
        <w:pStyle w:val="ListParagraph"/>
        <w:widowControl w:val="0"/>
        <w:tabs>
          <w:tab w:val="left" w:pos="0"/>
          <w:tab w:val="left" w:pos="709"/>
        </w:tabs>
        <w:spacing w:before="120" w:after="120"/>
        <w:jc w:val="center"/>
        <w:rPr>
          <w:rFonts w:asciiTheme="majorHAnsi" w:hAnsiTheme="majorHAnsi"/>
          <w:szCs w:val="28"/>
        </w:rPr>
      </w:pPr>
      <w:r w:rsidRPr="00866303">
        <w:rPr>
          <w:rFonts w:asciiTheme="majorHAnsi" w:hAnsiTheme="majorHAnsi"/>
          <w:szCs w:val="28"/>
        </w:rPr>
        <w:t>1- Nguồn pin; 2- Kíp nổ; 3- Chốt; 4- Kim hỏa;</w:t>
      </w:r>
    </w:p>
    <w:p w14:paraId="1E3C09E3" w14:textId="77777777" w:rsidR="00553EED" w:rsidRPr="00866303" w:rsidRDefault="00553EED" w:rsidP="003823B3">
      <w:pPr>
        <w:pStyle w:val="ListParagraph"/>
        <w:widowControl w:val="0"/>
        <w:tabs>
          <w:tab w:val="left" w:pos="0"/>
          <w:tab w:val="left" w:pos="709"/>
        </w:tabs>
        <w:spacing w:before="120" w:after="120"/>
        <w:jc w:val="center"/>
        <w:rPr>
          <w:rFonts w:asciiTheme="majorHAnsi" w:hAnsiTheme="majorHAnsi"/>
          <w:szCs w:val="28"/>
        </w:rPr>
      </w:pPr>
      <w:r w:rsidRPr="00866303">
        <w:rPr>
          <w:rFonts w:asciiTheme="majorHAnsi" w:hAnsiTheme="majorHAnsi"/>
          <w:szCs w:val="28"/>
        </w:rPr>
        <w:t>5- Bình khí nitơ; 6- Phích cắm; 7- Tiếp điểm</w:t>
      </w:r>
    </w:p>
    <w:p w14:paraId="7D8881A0" w14:textId="77777777" w:rsidR="00553EED" w:rsidRPr="00866303" w:rsidRDefault="00553EED" w:rsidP="003823B3">
      <w:pPr>
        <w:widowControl w:val="0"/>
        <w:tabs>
          <w:tab w:val="left" w:pos="0"/>
          <w:tab w:val="left" w:pos="709"/>
        </w:tabs>
        <w:spacing w:before="120" w:after="120"/>
        <w:jc w:val="both"/>
        <w:rPr>
          <w:rFonts w:asciiTheme="majorHAnsi" w:hAnsiTheme="majorHAnsi"/>
          <w:szCs w:val="28"/>
        </w:rPr>
      </w:pPr>
    </w:p>
    <w:p w14:paraId="0F09B09E" w14:textId="2867C0EC" w:rsidR="00FE5D18" w:rsidRPr="00866303" w:rsidRDefault="001310D0" w:rsidP="003823B3">
      <w:pPr>
        <w:widowControl w:val="0"/>
        <w:tabs>
          <w:tab w:val="left" w:pos="0"/>
          <w:tab w:val="left" w:pos="709"/>
          <w:tab w:val="left" w:pos="851"/>
        </w:tabs>
        <w:spacing w:before="120" w:after="120"/>
        <w:jc w:val="both"/>
        <w:rPr>
          <w:rFonts w:asciiTheme="majorHAnsi" w:hAnsiTheme="majorHAnsi"/>
          <w:szCs w:val="28"/>
        </w:rPr>
      </w:pPr>
      <w:r w:rsidRPr="00866303">
        <w:rPr>
          <w:rFonts w:asciiTheme="majorHAnsi" w:hAnsiTheme="majorHAnsi"/>
          <w:szCs w:val="28"/>
        </w:rPr>
        <w:tab/>
        <w:t xml:space="preserve">+ </w:t>
      </w:r>
      <w:r w:rsidR="00FE5D18" w:rsidRPr="00866303">
        <w:rPr>
          <w:rFonts w:asciiTheme="majorHAnsi" w:hAnsiTheme="majorHAnsi"/>
          <w:szCs w:val="28"/>
        </w:rPr>
        <w:t>Bình khí (5 - hình 2.19) chứa nitơ hình cầu, vỏ chế tạo bằng thép bên ngoài bọc cao su cách nhiệt, ở giữa có lỗ rỗng để chứa kim hỏa và khí nén khi khởi động nguồn pin. Giữa bình khí và lớp cao su cách nhiệt có đường dây dẫn điện từ nguồn pin tới phích cắm (6), khí nitơ chứa trong bình có áp suất 350 ± 10 kg/cm</w:t>
      </w:r>
      <w:r w:rsidR="00FE5D18" w:rsidRPr="00866303">
        <w:rPr>
          <w:rFonts w:asciiTheme="majorHAnsi" w:hAnsiTheme="majorHAnsi"/>
          <w:szCs w:val="28"/>
          <w:vertAlign w:val="superscript"/>
        </w:rPr>
        <w:t>2</w:t>
      </w:r>
      <w:r w:rsidR="00FE5D18" w:rsidRPr="00866303">
        <w:rPr>
          <w:rFonts w:asciiTheme="majorHAnsi" w:hAnsiTheme="majorHAnsi"/>
          <w:szCs w:val="28"/>
        </w:rPr>
        <w:t>.</w:t>
      </w:r>
    </w:p>
    <w:p w14:paraId="01C94FAF" w14:textId="4A551AD4" w:rsidR="00FE5D18" w:rsidRPr="00866303" w:rsidRDefault="001310D0" w:rsidP="003823B3">
      <w:pPr>
        <w:widowControl w:val="0"/>
        <w:tabs>
          <w:tab w:val="left" w:pos="0"/>
          <w:tab w:val="left" w:pos="709"/>
        </w:tabs>
        <w:spacing w:before="120" w:after="120"/>
        <w:jc w:val="both"/>
        <w:rPr>
          <w:rFonts w:asciiTheme="majorHAnsi" w:hAnsiTheme="majorHAnsi"/>
          <w:szCs w:val="28"/>
        </w:rPr>
      </w:pPr>
      <w:r w:rsidRPr="00866303">
        <w:rPr>
          <w:rFonts w:asciiTheme="majorHAnsi" w:hAnsiTheme="majorHAnsi"/>
          <w:szCs w:val="28"/>
        </w:rPr>
        <w:tab/>
        <w:t xml:space="preserve">+ </w:t>
      </w:r>
      <w:r w:rsidR="00FE5D18" w:rsidRPr="00866303">
        <w:rPr>
          <w:rFonts w:asciiTheme="majorHAnsi" w:hAnsiTheme="majorHAnsi"/>
          <w:szCs w:val="28"/>
        </w:rPr>
        <w:t>Nguồn pin (1) có kim hỏa (4) được đặt trong lõi bình khí, để giữ kim hỏa ở vị trí ban đầu sử dụng chốt bảo hiểm (3)</w:t>
      </w:r>
      <w:r w:rsidR="00712E29" w:rsidRPr="00866303">
        <w:rPr>
          <w:rFonts w:asciiTheme="majorHAnsi" w:hAnsiTheme="majorHAnsi"/>
          <w:szCs w:val="28"/>
        </w:rPr>
        <w:t>.</w:t>
      </w:r>
      <w:r w:rsidR="00FE5D18" w:rsidRPr="00866303">
        <w:rPr>
          <w:rFonts w:asciiTheme="majorHAnsi" w:hAnsiTheme="majorHAnsi"/>
          <w:szCs w:val="28"/>
        </w:rPr>
        <w:t xml:space="preserve"> </w:t>
      </w:r>
      <w:r w:rsidR="00712E29" w:rsidRPr="00866303">
        <w:rPr>
          <w:rFonts w:asciiTheme="majorHAnsi" w:hAnsiTheme="majorHAnsi"/>
          <w:szCs w:val="28"/>
        </w:rPr>
        <w:t>K</w:t>
      </w:r>
      <w:r w:rsidR="00FE5D18" w:rsidRPr="00866303">
        <w:rPr>
          <w:rFonts w:asciiTheme="majorHAnsi" w:hAnsiTheme="majorHAnsi"/>
          <w:szCs w:val="28"/>
        </w:rPr>
        <w:t>íp nổ (2) có nhiệm vụ mồi cháy khối thuốc rắn được đặt dọc theo trục của nguồn pin khi khởi động nguồn. Các điện cực đặt bên trong nguồn pin, cực âm và cực dương bố trí xen kẽ nối tiếp nhau, bề mặt các điện cực được phủ lớp chất điện phân khô.</w:t>
      </w:r>
    </w:p>
    <w:p w14:paraId="5EDEB270" w14:textId="63E14B7D" w:rsidR="003044A6" w:rsidRPr="00866303" w:rsidRDefault="001310D0" w:rsidP="003823B3">
      <w:pPr>
        <w:widowControl w:val="0"/>
        <w:tabs>
          <w:tab w:val="left" w:pos="0"/>
          <w:tab w:val="left" w:pos="709"/>
        </w:tabs>
        <w:spacing w:before="120" w:after="120"/>
        <w:jc w:val="both"/>
        <w:rPr>
          <w:rFonts w:asciiTheme="majorHAnsi" w:hAnsiTheme="majorHAnsi"/>
          <w:szCs w:val="28"/>
        </w:rPr>
      </w:pPr>
      <w:r w:rsidRPr="00866303">
        <w:rPr>
          <w:rFonts w:asciiTheme="majorHAnsi" w:hAnsiTheme="majorHAnsi"/>
          <w:szCs w:val="28"/>
        </w:rPr>
        <w:tab/>
      </w:r>
      <w:r w:rsidR="00A56AE8" w:rsidRPr="00866303">
        <w:rPr>
          <w:rFonts w:asciiTheme="majorHAnsi" w:hAnsiTheme="majorHAnsi"/>
          <w:szCs w:val="28"/>
        </w:rPr>
        <w:t>-</w:t>
      </w:r>
      <w:r w:rsidRPr="00866303">
        <w:rPr>
          <w:rFonts w:asciiTheme="majorHAnsi" w:hAnsiTheme="majorHAnsi"/>
          <w:szCs w:val="28"/>
        </w:rPr>
        <w:t xml:space="preserve"> </w:t>
      </w:r>
      <w:r w:rsidR="00FE5D18" w:rsidRPr="00866303">
        <w:rPr>
          <w:rFonts w:asciiTheme="majorHAnsi" w:hAnsiTheme="majorHAnsi"/>
          <w:szCs w:val="28"/>
        </w:rPr>
        <w:t>Khi quay tay quay cơ cấu khối khởi động nguồn mặt đất đi 180</w:t>
      </w:r>
      <w:r w:rsidR="00FE5D18" w:rsidRPr="00866303">
        <w:rPr>
          <w:rFonts w:asciiTheme="majorHAnsi" w:hAnsiTheme="majorHAnsi"/>
          <w:szCs w:val="28"/>
          <w:vertAlign w:val="superscript"/>
        </w:rPr>
        <w:t>0</w:t>
      </w:r>
      <w:r w:rsidR="00FE5D18" w:rsidRPr="00866303">
        <w:rPr>
          <w:rFonts w:asciiTheme="majorHAnsi" w:hAnsiTheme="majorHAnsi"/>
          <w:szCs w:val="28"/>
        </w:rPr>
        <w:t>, đầu tay quay chọc thủng màng chắn của bình chứa và cung cấp khí ni tơ làm lạnh thiết bị tự dẫn và một phần khí nén đi qua lỗ trống ở giữa bình chứa để khởi động nguồn pin. Khi khí nén tác động vào kim hỏa, làm đứt chốt bảo hiểm và gây cháy kíp nổ để đốt khối thuốc rắn trong nguồn pin, nhiệt độ cao làm nóng chảy chất điện phân. Sau khoảng thời gian 1÷1,5 giây nguồn pin tạo ra điện áp cung cấp cho tổ hợp. Thời gian làm việc của nguồn pin trong tổ hợp tên lửa A-87 không nhỏ hơn 30s.</w:t>
      </w:r>
    </w:p>
    <w:p w14:paraId="65FB12DD" w14:textId="0FAE708B" w:rsidR="001310D0" w:rsidRPr="00866303" w:rsidRDefault="001310D0" w:rsidP="003823B3">
      <w:pPr>
        <w:widowControl w:val="0"/>
        <w:tabs>
          <w:tab w:val="left" w:pos="0"/>
          <w:tab w:val="left" w:pos="709"/>
        </w:tabs>
        <w:spacing w:before="120" w:after="120"/>
        <w:jc w:val="both"/>
        <w:rPr>
          <w:rFonts w:asciiTheme="majorHAnsi" w:hAnsiTheme="majorHAnsi"/>
          <w:i/>
          <w:iCs/>
          <w:szCs w:val="28"/>
        </w:rPr>
      </w:pPr>
      <w:r w:rsidRPr="00866303">
        <w:rPr>
          <w:rFonts w:asciiTheme="majorHAnsi" w:hAnsiTheme="majorHAnsi"/>
          <w:i/>
          <w:iCs/>
          <w:szCs w:val="28"/>
        </w:rPr>
        <w:lastRenderedPageBreak/>
        <w:tab/>
      </w:r>
      <w:r w:rsidR="001A5A2C" w:rsidRPr="00866303">
        <w:rPr>
          <w:rFonts w:asciiTheme="majorHAnsi" w:hAnsiTheme="majorHAnsi"/>
          <w:i/>
          <w:iCs/>
          <w:szCs w:val="28"/>
        </w:rPr>
        <w:t>c)</w:t>
      </w:r>
      <w:r w:rsidRPr="00866303">
        <w:rPr>
          <w:rFonts w:asciiTheme="majorHAnsi" w:hAnsiTheme="majorHAnsi"/>
          <w:i/>
          <w:iCs/>
          <w:szCs w:val="28"/>
        </w:rPr>
        <w:t xml:space="preserve"> Cơ cấu phóng</w:t>
      </w:r>
    </w:p>
    <w:p w14:paraId="5F630298" w14:textId="26326944" w:rsidR="00672267" w:rsidRDefault="00B077B9" w:rsidP="003823B3">
      <w:pPr>
        <w:widowControl w:val="0"/>
        <w:spacing w:before="120" w:after="120"/>
        <w:ind w:firstLine="720"/>
        <w:jc w:val="both"/>
        <w:rPr>
          <w:rFonts w:asciiTheme="majorHAnsi" w:hAnsiTheme="majorHAnsi"/>
        </w:rPr>
      </w:pPr>
      <w:r w:rsidRPr="00866303">
        <w:rPr>
          <w:rFonts w:asciiTheme="majorHAnsi" w:hAnsiTheme="majorHAnsi"/>
          <w:szCs w:val="28"/>
        </w:rPr>
        <w:t xml:space="preserve">- </w:t>
      </w:r>
      <w:r w:rsidR="00672267" w:rsidRPr="00866303">
        <w:rPr>
          <w:rFonts w:asciiTheme="majorHAnsi" w:hAnsiTheme="majorHAnsi"/>
          <w:szCs w:val="28"/>
        </w:rPr>
        <w:t xml:space="preserve">Cơ cấu phóng được dùng để </w:t>
      </w:r>
      <w:r w:rsidR="00672267" w:rsidRPr="00866303">
        <w:rPr>
          <w:rFonts w:asciiTheme="majorHAnsi" w:hAnsiTheme="majorHAnsi"/>
        </w:rPr>
        <w:t>làm giá tì vai cho xạ thủ khi tiến hành ngắm bắt mục tiêu và phóng tên lửa; điều khiển quá trình phóng tên lửa.</w:t>
      </w:r>
      <w:r w:rsidR="006D04A2" w:rsidRPr="006D04A2">
        <w:rPr>
          <w:rFonts w:asciiTheme="majorHAnsi" w:hAnsiTheme="majorHAnsi"/>
        </w:rPr>
        <w:t xml:space="preserve"> Ngoài ra cơ cấu phóng còn cung cấp tín hiệu âm thanh về chất lượng mục tiêu thu được.</w:t>
      </w:r>
    </w:p>
    <w:p w14:paraId="76FD1FF4" w14:textId="622B2083" w:rsidR="00956046" w:rsidRDefault="00956046" w:rsidP="003823B3">
      <w:pPr>
        <w:widowControl w:val="0"/>
        <w:spacing w:before="120" w:after="120"/>
        <w:ind w:firstLine="720"/>
        <w:jc w:val="both"/>
        <w:rPr>
          <w:rFonts w:asciiTheme="majorHAnsi" w:hAnsiTheme="majorHAnsi"/>
        </w:rPr>
      </w:pPr>
      <w:r w:rsidRPr="00956046">
        <w:rPr>
          <w:rFonts w:asciiTheme="majorHAnsi" w:hAnsiTheme="majorHAnsi"/>
        </w:rPr>
        <w:t>- Cơ cấu phóng bao gồm : khối điện tử, cò phóng và nhóm tiếp điểm, phích cắm, loa, nút CHỌN, trục giữ.</w:t>
      </w:r>
    </w:p>
    <w:p w14:paraId="2B8B3043" w14:textId="48F05943" w:rsidR="00956046" w:rsidRDefault="00956046" w:rsidP="003823B3">
      <w:pPr>
        <w:widowControl w:val="0"/>
        <w:spacing w:before="120" w:after="120"/>
        <w:ind w:firstLine="720"/>
        <w:jc w:val="both"/>
        <w:rPr>
          <w:rFonts w:asciiTheme="majorHAnsi" w:hAnsiTheme="majorHAnsi"/>
        </w:rPr>
      </w:pPr>
      <w:r w:rsidRPr="00956046">
        <w:rPr>
          <w:rFonts w:asciiTheme="majorHAnsi" w:hAnsiTheme="majorHAnsi"/>
        </w:rPr>
        <w:t>- Khối điện tử được sử dụng để :</w:t>
      </w:r>
    </w:p>
    <w:p w14:paraId="479D4B29" w14:textId="3B27E09A" w:rsidR="00956046" w:rsidRDefault="00956046" w:rsidP="003823B3">
      <w:pPr>
        <w:widowControl w:val="0"/>
        <w:spacing w:before="120" w:after="120"/>
        <w:ind w:firstLine="720"/>
        <w:jc w:val="both"/>
        <w:rPr>
          <w:rFonts w:asciiTheme="majorHAnsi" w:hAnsiTheme="majorHAnsi"/>
        </w:rPr>
      </w:pPr>
      <w:r w:rsidRPr="00956046">
        <w:rPr>
          <w:rFonts w:asciiTheme="majorHAnsi" w:hAnsiTheme="majorHAnsi"/>
        </w:rPr>
        <w:t>+ Tăng tốc cho Roto con quay đầu tự dẫn.</w:t>
      </w:r>
    </w:p>
    <w:p w14:paraId="03E057FB" w14:textId="30854D3E" w:rsidR="00956046" w:rsidRDefault="00956046" w:rsidP="003823B3">
      <w:pPr>
        <w:widowControl w:val="0"/>
        <w:spacing w:before="120" w:after="120"/>
        <w:ind w:firstLine="720"/>
        <w:jc w:val="both"/>
        <w:rPr>
          <w:rFonts w:asciiTheme="majorHAnsi" w:hAnsiTheme="majorHAnsi"/>
        </w:rPr>
      </w:pPr>
      <w:r w:rsidRPr="00956046">
        <w:rPr>
          <w:rFonts w:asciiTheme="majorHAnsi" w:hAnsiTheme="majorHAnsi"/>
        </w:rPr>
        <w:t>+ Tự động hãm và tháo hãm con quay.</w:t>
      </w:r>
    </w:p>
    <w:p w14:paraId="04F12190" w14:textId="4D36C621" w:rsidR="00956046" w:rsidRDefault="00956046" w:rsidP="003823B3">
      <w:pPr>
        <w:widowControl w:val="0"/>
        <w:spacing w:before="120" w:after="120"/>
        <w:ind w:firstLine="720"/>
        <w:jc w:val="both"/>
        <w:rPr>
          <w:rFonts w:asciiTheme="majorHAnsi" w:hAnsiTheme="majorHAnsi"/>
        </w:rPr>
      </w:pPr>
      <w:r w:rsidRPr="00956046">
        <w:rPr>
          <w:rFonts w:asciiTheme="majorHAnsi" w:hAnsiTheme="majorHAnsi"/>
        </w:rPr>
        <w:t>+ Thu nhận và xử lý thông tin của đầu tự dẫn.</w:t>
      </w:r>
    </w:p>
    <w:p w14:paraId="495BC6F1" w14:textId="7EB2B296" w:rsidR="00956046" w:rsidRDefault="00956046" w:rsidP="003823B3">
      <w:pPr>
        <w:widowControl w:val="0"/>
        <w:spacing w:before="120" w:after="120"/>
        <w:ind w:firstLine="720"/>
        <w:jc w:val="both"/>
        <w:rPr>
          <w:rFonts w:asciiTheme="majorHAnsi" w:hAnsiTheme="majorHAnsi"/>
        </w:rPr>
      </w:pPr>
      <w:r w:rsidRPr="00956046">
        <w:rPr>
          <w:rFonts w:asciiTheme="majorHAnsi" w:hAnsiTheme="majorHAnsi"/>
        </w:rPr>
        <w:t>+ Tạo tín hiệu âm thanh và ánh sáng khi có mục tiêu nằm trong vùng quan sát của đầu tự dẫn.</w:t>
      </w:r>
    </w:p>
    <w:p w14:paraId="597362D4" w14:textId="080F1C2E" w:rsidR="004B5441" w:rsidRDefault="004B5441" w:rsidP="004B5441">
      <w:pPr>
        <w:widowControl w:val="0"/>
        <w:spacing w:before="120" w:after="120"/>
        <w:ind w:firstLine="720"/>
        <w:jc w:val="both"/>
        <w:rPr>
          <w:rFonts w:asciiTheme="majorHAnsi" w:hAnsiTheme="majorHAnsi"/>
        </w:rPr>
      </w:pPr>
      <w:r w:rsidRPr="004B5441">
        <w:rPr>
          <w:rFonts w:asciiTheme="majorHAnsi" w:hAnsiTheme="majorHAnsi"/>
        </w:rPr>
        <w:t>+ Cung cấp nguồn cho thiết bị phóng.</w:t>
      </w:r>
    </w:p>
    <w:p w14:paraId="46B8C862" w14:textId="4219CBFF" w:rsidR="007A4550" w:rsidRDefault="007A4550" w:rsidP="004B5441">
      <w:pPr>
        <w:widowControl w:val="0"/>
        <w:spacing w:before="120" w:after="120"/>
        <w:ind w:firstLine="720"/>
        <w:jc w:val="both"/>
        <w:rPr>
          <w:rFonts w:asciiTheme="majorHAnsi" w:hAnsiTheme="majorHAnsi"/>
        </w:rPr>
      </w:pPr>
      <w:r w:rsidRPr="007A4550">
        <w:rPr>
          <w:rFonts w:asciiTheme="majorHAnsi" w:hAnsiTheme="majorHAnsi"/>
        </w:rPr>
        <w:t>- Cò phóng có 3 vị trí :</w:t>
      </w:r>
    </w:p>
    <w:p w14:paraId="48155344" w14:textId="29208FB5" w:rsidR="007A4550" w:rsidRDefault="007A4550" w:rsidP="007A4550">
      <w:pPr>
        <w:widowControl w:val="0"/>
        <w:spacing w:before="120" w:after="120"/>
        <w:ind w:firstLine="720"/>
        <w:jc w:val="both"/>
        <w:rPr>
          <w:rFonts w:asciiTheme="majorHAnsi" w:hAnsiTheme="majorHAnsi"/>
        </w:rPr>
      </w:pPr>
      <w:r w:rsidRPr="007A4550">
        <w:rPr>
          <w:rFonts w:asciiTheme="majorHAnsi" w:hAnsiTheme="majorHAnsi"/>
        </w:rPr>
        <w:t>+ Vị trí ban đầu (trạng thái hãm)</w:t>
      </w:r>
      <w:r w:rsidR="00644FA3" w:rsidRPr="00644FA3">
        <w:rPr>
          <w:rFonts w:asciiTheme="majorHAnsi" w:hAnsiTheme="majorHAnsi"/>
        </w:rPr>
        <w:t xml:space="preserve"> dùng để hãm cò bắn</w:t>
      </w:r>
      <w:r w:rsidRPr="007A4550">
        <w:rPr>
          <w:rFonts w:asciiTheme="majorHAnsi" w:hAnsiTheme="majorHAnsi"/>
        </w:rPr>
        <w:t>.</w:t>
      </w:r>
    </w:p>
    <w:p w14:paraId="507C95A0" w14:textId="2811F126" w:rsidR="007A4550" w:rsidRDefault="007A4550" w:rsidP="007A4550">
      <w:pPr>
        <w:widowControl w:val="0"/>
        <w:spacing w:before="120" w:after="120"/>
        <w:ind w:firstLine="720"/>
        <w:jc w:val="both"/>
        <w:rPr>
          <w:rFonts w:asciiTheme="majorHAnsi" w:hAnsiTheme="majorHAnsi"/>
        </w:rPr>
      </w:pPr>
      <w:r w:rsidRPr="007A4550">
        <w:rPr>
          <w:rFonts w:asciiTheme="majorHAnsi" w:hAnsiTheme="majorHAnsi"/>
        </w:rPr>
        <w:t>+ Vị trí ở giữa (trạng thái tháo hãm)</w:t>
      </w:r>
      <w:r w:rsidR="00644FA3" w:rsidRPr="00644FA3">
        <w:rPr>
          <w:rFonts w:asciiTheme="majorHAnsi" w:hAnsiTheme="majorHAnsi"/>
        </w:rPr>
        <w:t xml:space="preserve"> để tháo hãm con quay đầu tự dẫn</w:t>
      </w:r>
      <w:r w:rsidRPr="007A4550">
        <w:rPr>
          <w:rFonts w:asciiTheme="majorHAnsi" w:hAnsiTheme="majorHAnsi"/>
        </w:rPr>
        <w:t>.</w:t>
      </w:r>
    </w:p>
    <w:p w14:paraId="42DAE175" w14:textId="5A247D66" w:rsidR="007A4550" w:rsidRPr="007A4550" w:rsidRDefault="007A4550" w:rsidP="007A4550">
      <w:pPr>
        <w:widowControl w:val="0"/>
        <w:spacing w:before="120" w:after="120"/>
        <w:ind w:firstLine="720"/>
        <w:jc w:val="both"/>
        <w:rPr>
          <w:rFonts w:asciiTheme="majorHAnsi" w:hAnsiTheme="majorHAnsi"/>
        </w:rPr>
      </w:pPr>
      <w:r w:rsidRPr="007A4550">
        <w:rPr>
          <w:rFonts w:asciiTheme="majorHAnsi" w:hAnsiTheme="majorHAnsi"/>
        </w:rPr>
        <w:t>+ Vị trí sau cùng (trạng thái phóng)</w:t>
      </w:r>
      <w:r w:rsidR="00644FA3" w:rsidRPr="00644FA3">
        <w:rPr>
          <w:rFonts w:asciiTheme="majorHAnsi" w:hAnsiTheme="majorHAnsi"/>
        </w:rPr>
        <w:t xml:space="preserve"> </w:t>
      </w:r>
      <w:r w:rsidR="00644FA3" w:rsidRPr="0030174F">
        <w:rPr>
          <w:rFonts w:asciiTheme="majorHAnsi" w:hAnsiTheme="majorHAnsi"/>
        </w:rPr>
        <w:t>cho phép phóng tên lửa</w:t>
      </w:r>
      <w:r w:rsidRPr="007A4550">
        <w:rPr>
          <w:rFonts w:asciiTheme="majorHAnsi" w:hAnsiTheme="majorHAnsi"/>
        </w:rPr>
        <w:t>.</w:t>
      </w:r>
    </w:p>
    <w:p w14:paraId="4AB7A3C5" w14:textId="77777777" w:rsidR="007A4550" w:rsidRPr="00866303" w:rsidRDefault="007A4550" w:rsidP="007A4550">
      <w:pPr>
        <w:widowControl w:val="0"/>
        <w:tabs>
          <w:tab w:val="left" w:pos="0"/>
          <w:tab w:val="left" w:pos="709"/>
        </w:tabs>
        <w:spacing w:before="120" w:after="120"/>
        <w:jc w:val="center"/>
        <w:rPr>
          <w:rFonts w:asciiTheme="majorHAnsi" w:hAnsiTheme="majorHAnsi"/>
        </w:rPr>
      </w:pPr>
      <w:r w:rsidRPr="00866303">
        <w:rPr>
          <w:rFonts w:asciiTheme="majorHAnsi" w:hAnsiTheme="majorHAnsi"/>
        </w:rPr>
        <w:object w:dxaOrig="14758" w:dyaOrig="8796" w14:anchorId="38A5C65D">
          <v:shape id="_x0000_i1030" type="#_x0000_t75" style="width:336.55pt;height:200.75pt" o:ole="">
            <v:imagedata r:id="rId14" o:title=""/>
          </v:shape>
          <o:OLEObject Type="Embed" ProgID="Visio.Drawing.11" ShapeID="_x0000_i1030" DrawAspect="Content" ObjectID="_1699428170" r:id="rId15"/>
        </w:object>
      </w:r>
    </w:p>
    <w:p w14:paraId="02128913" w14:textId="77777777" w:rsidR="007A4550" w:rsidRPr="00866303" w:rsidRDefault="007A4550" w:rsidP="007A4550">
      <w:pPr>
        <w:widowControl w:val="0"/>
        <w:tabs>
          <w:tab w:val="left" w:pos="0"/>
          <w:tab w:val="left" w:pos="709"/>
        </w:tabs>
        <w:spacing w:before="120" w:after="120"/>
        <w:jc w:val="center"/>
        <w:rPr>
          <w:rFonts w:asciiTheme="majorHAnsi" w:hAnsiTheme="majorHAnsi"/>
        </w:rPr>
      </w:pPr>
      <w:r w:rsidRPr="00866303">
        <w:rPr>
          <w:rFonts w:asciiTheme="majorHAnsi" w:hAnsiTheme="majorHAnsi"/>
          <w:b/>
          <w:sz w:val="26"/>
          <w:szCs w:val="26"/>
        </w:rPr>
        <w:t>Hình 2.21. trạng thái các tiếp điểm của cò phóng</w:t>
      </w:r>
    </w:p>
    <w:p w14:paraId="1C213C7A" w14:textId="77777777" w:rsidR="007A4550" w:rsidRPr="00866303" w:rsidRDefault="007A4550" w:rsidP="007A4550">
      <w:pPr>
        <w:widowControl w:val="0"/>
        <w:tabs>
          <w:tab w:val="left" w:pos="0"/>
          <w:tab w:val="left" w:pos="709"/>
        </w:tabs>
        <w:spacing w:before="120" w:after="120"/>
        <w:jc w:val="center"/>
        <w:rPr>
          <w:rFonts w:asciiTheme="majorHAnsi" w:hAnsiTheme="majorHAnsi"/>
          <w:sz w:val="24"/>
          <w:szCs w:val="24"/>
        </w:rPr>
      </w:pPr>
      <w:r w:rsidRPr="00866303">
        <w:rPr>
          <w:rFonts w:asciiTheme="majorHAnsi" w:hAnsiTheme="majorHAnsi"/>
          <w:sz w:val="24"/>
          <w:szCs w:val="24"/>
        </w:rPr>
        <w:t>a) Trạng thái hãm; b) Nấc cò I trạng thái tháo hãm; c) Nấc cò II trạng thái phóng.</w:t>
      </w:r>
    </w:p>
    <w:p w14:paraId="1F62661B" w14:textId="75A5091F" w:rsidR="0030174F" w:rsidRPr="0030174F" w:rsidRDefault="0030174F" w:rsidP="004B5441">
      <w:pPr>
        <w:widowControl w:val="0"/>
        <w:spacing w:before="120" w:after="120"/>
        <w:ind w:firstLine="720"/>
        <w:jc w:val="both"/>
        <w:rPr>
          <w:rFonts w:asciiTheme="majorHAnsi" w:hAnsiTheme="majorHAnsi"/>
        </w:rPr>
      </w:pPr>
      <w:r w:rsidRPr="0030174F">
        <w:rPr>
          <w:rFonts w:asciiTheme="majorHAnsi" w:hAnsiTheme="majorHAnsi"/>
        </w:rPr>
        <w:t xml:space="preserve">- Khi cò ở vị trí ban đầu, chốt hãm ở mặt cắt A là vị trí cò hãm con quay ở góc </w:t>
      </w:r>
      <w:r w:rsidRPr="00BE39F8">
        <w:rPr>
          <w:szCs w:val="28"/>
        </w:rPr>
        <w:t>±1,5</w:t>
      </w:r>
      <w:r w:rsidRPr="00BE39F8">
        <w:rPr>
          <w:szCs w:val="28"/>
          <w:vertAlign w:val="superscript"/>
        </w:rPr>
        <w:t>0</w:t>
      </w:r>
      <w:r w:rsidRPr="0030174F">
        <w:rPr>
          <w:szCs w:val="28"/>
        </w:rPr>
        <w:t>.</w:t>
      </w:r>
    </w:p>
    <w:p w14:paraId="6EDD4049" w14:textId="71980D3D" w:rsidR="007A4550" w:rsidRDefault="0030174F" w:rsidP="004B5441">
      <w:pPr>
        <w:widowControl w:val="0"/>
        <w:spacing w:before="120" w:after="120"/>
        <w:ind w:firstLine="720"/>
        <w:jc w:val="both"/>
        <w:rPr>
          <w:szCs w:val="28"/>
        </w:rPr>
      </w:pPr>
      <w:r w:rsidRPr="0030174F">
        <w:rPr>
          <w:rFonts w:asciiTheme="majorHAnsi" w:hAnsiTheme="majorHAnsi"/>
        </w:rPr>
        <w:lastRenderedPageBreak/>
        <w:t xml:space="preserve">- Khi di chuyển cò phóng từ vị trí ban đầu tới vị trí ở giữa thì chốt hãm ở mặt cắt </w:t>
      </w:r>
      <w:r w:rsidR="000451B9" w:rsidRPr="000451B9">
        <w:rPr>
          <w:rFonts w:asciiTheme="majorHAnsi" w:hAnsiTheme="majorHAnsi"/>
        </w:rPr>
        <w:t xml:space="preserve">B là vị trí mở hãm cho con quay và đầu tự dẫn ở vùng nhìn </w:t>
      </w:r>
      <w:r w:rsidR="000451B9" w:rsidRPr="00BE39F8">
        <w:rPr>
          <w:szCs w:val="28"/>
        </w:rPr>
        <w:t>±</w:t>
      </w:r>
      <w:r w:rsidR="000451B9" w:rsidRPr="000451B9">
        <w:rPr>
          <w:szCs w:val="28"/>
        </w:rPr>
        <w:t xml:space="preserve"> 40</w:t>
      </w:r>
      <w:r w:rsidR="000451B9" w:rsidRPr="00BE39F8">
        <w:rPr>
          <w:szCs w:val="28"/>
          <w:vertAlign w:val="superscript"/>
        </w:rPr>
        <w:t>0</w:t>
      </w:r>
      <w:r w:rsidR="000451B9" w:rsidRPr="000451B9">
        <w:rPr>
          <w:szCs w:val="28"/>
        </w:rPr>
        <w:t>.</w:t>
      </w:r>
    </w:p>
    <w:p w14:paraId="6A394E50" w14:textId="7B02123A" w:rsidR="00672267" w:rsidRPr="00866303" w:rsidRDefault="000451B9" w:rsidP="00FF7454">
      <w:pPr>
        <w:widowControl w:val="0"/>
        <w:spacing w:before="120" w:after="120"/>
        <w:ind w:firstLine="720"/>
        <w:jc w:val="both"/>
        <w:rPr>
          <w:rFonts w:asciiTheme="majorHAnsi" w:hAnsiTheme="majorHAnsi"/>
        </w:rPr>
      </w:pPr>
      <w:r w:rsidRPr="000451B9">
        <w:rPr>
          <w:szCs w:val="28"/>
        </w:rPr>
        <w:t>- Khi di chuyển cò phóng về vị trí sau cùng thì chốt hãm ở mặt cắt C là vị trí bắn tên lửa.</w:t>
      </w:r>
    </w:p>
    <w:p w14:paraId="337E348C" w14:textId="3C103F17" w:rsidR="00672267" w:rsidRPr="00866303" w:rsidRDefault="005C4CB9" w:rsidP="003823B3">
      <w:pPr>
        <w:widowControl w:val="0"/>
        <w:tabs>
          <w:tab w:val="left" w:pos="0"/>
          <w:tab w:val="left" w:pos="709"/>
        </w:tabs>
        <w:spacing w:before="120" w:after="120"/>
        <w:jc w:val="center"/>
        <w:rPr>
          <w:rFonts w:asciiTheme="majorHAnsi" w:hAnsiTheme="majorHAnsi"/>
        </w:rPr>
      </w:pPr>
      <w:r w:rsidRPr="00866303">
        <w:rPr>
          <w:rFonts w:asciiTheme="majorHAnsi" w:hAnsiTheme="majorHAnsi"/>
          <w:noProof/>
          <w:szCs w:val="28"/>
        </w:rPr>
        <mc:AlternateContent>
          <mc:Choice Requires="wps">
            <w:drawing>
              <wp:anchor distT="0" distB="0" distL="114300" distR="114300" simplePos="0" relativeHeight="251672576" behindDoc="0" locked="0" layoutInCell="1" allowOverlap="1" wp14:anchorId="32627658" wp14:editId="6A0249A7">
                <wp:simplePos x="0" y="0"/>
                <wp:positionH relativeFrom="column">
                  <wp:posOffset>141605</wp:posOffset>
                </wp:positionH>
                <wp:positionV relativeFrom="paragraph">
                  <wp:posOffset>2897505</wp:posOffset>
                </wp:positionV>
                <wp:extent cx="5324475" cy="243840"/>
                <wp:effectExtent l="0" t="0" r="0" b="3810"/>
                <wp:wrapNone/>
                <wp:docPr id="164" name="Text Box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4475"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5F581C" w14:textId="77777777" w:rsidR="00816557" w:rsidRDefault="00816557" w:rsidP="00816557">
                            <w:pPr>
                              <w:jc w:val="center"/>
                              <w:rPr>
                                <w:b/>
                                <w:sz w:val="26"/>
                                <w:szCs w:val="26"/>
                              </w:rPr>
                            </w:pPr>
                            <w:r w:rsidRPr="00D53484">
                              <w:rPr>
                                <w:b/>
                                <w:sz w:val="26"/>
                                <w:szCs w:val="26"/>
                              </w:rPr>
                              <w:t>Hình 2.20. Cơ cấu phóng</w:t>
                            </w:r>
                          </w:p>
                          <w:p w14:paraId="27AB5281" w14:textId="2ADE25A4" w:rsidR="00672267" w:rsidRPr="00D35694" w:rsidRDefault="00672267" w:rsidP="00BC6797">
                            <w:pPr>
                              <w:jc w:val="center"/>
                              <w:rPr>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627658" id="_x0000_t202" coordsize="21600,21600" o:spt="202" path="m,l,21600r21600,l21600,xe">
                <v:stroke joinstyle="miter"/>
                <v:path gradientshapeok="t" o:connecttype="rect"/>
              </v:shapetype>
              <v:shape id="Text Box 164" o:spid="_x0000_s1026" type="#_x0000_t202" style="position:absolute;left:0;text-align:left;margin-left:11.15pt;margin-top:228.15pt;width:419.25pt;height:19.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" filled="f" stroked="f">
                <v:textbox>
                  <w:txbxContent>
                    <w:p w14:paraId="465F581C" w14:textId="77777777" w:rsidR="00816557" w:rsidRDefault="00816557" w:rsidP="00816557">
                      <w:pPr>
                        <w:jc w:val="center"/>
                        <w:rPr>
                          <w:b/>
                          <w:sz w:val="26"/>
                          <w:szCs w:val="26"/>
                        </w:rPr>
                      </w:pPr>
                      <w:r w:rsidRPr="00D53484">
                        <w:rPr>
                          <w:b/>
                          <w:sz w:val="26"/>
                          <w:szCs w:val="26"/>
                        </w:rPr>
                        <w:t>Hình 2.20. Cơ cấu phóng</w:t>
                      </w:r>
                    </w:p>
                    <w:p w14:paraId="27AB5281" w14:textId="2ADE25A4" w:rsidR="00672267" w:rsidRPr="00D35694" w:rsidRDefault="00672267" w:rsidP="00BC6797">
                      <w:pPr>
                        <w:jc w:val="center"/>
                        <w:rPr>
                          <w:sz w:val="24"/>
                        </w:rPr>
                      </w:pPr>
                    </w:p>
                  </w:txbxContent>
                </v:textbox>
              </v:shape>
            </w:pict>
          </mc:Fallback>
        </mc:AlternateContent>
      </w:r>
      <w:r w:rsidRPr="00866303">
        <w:rPr>
          <w:rFonts w:asciiTheme="majorHAnsi" w:hAnsiTheme="majorHAnsi"/>
          <w:noProof/>
        </w:rPr>
        <w:drawing>
          <wp:inline distT="0" distB="0" distL="0" distR="0" wp14:anchorId="5B3125E9" wp14:editId="1C9028FF">
            <wp:extent cx="4533900" cy="2868303"/>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6">
                      <a:extLst>
                        <a:ext uri="{28A0092B-C50C-407E-A947-70E740481C1C}">
                          <a14:useLocalDpi xmlns:a14="http://schemas.microsoft.com/office/drawing/2010/main" val="0"/>
                        </a:ext>
                      </a:extLst>
                    </a:blip>
                    <a:stretch>
                      <a:fillRect/>
                    </a:stretch>
                  </pic:blipFill>
                  <pic:spPr>
                    <a:xfrm>
                      <a:off x="0" y="0"/>
                      <a:ext cx="4633555" cy="2931348"/>
                    </a:xfrm>
                    <a:prstGeom prst="rect">
                      <a:avLst/>
                    </a:prstGeom>
                  </pic:spPr>
                </pic:pic>
              </a:graphicData>
            </a:graphic>
          </wp:inline>
        </w:drawing>
      </w:r>
    </w:p>
    <w:p w14:paraId="356F631D" w14:textId="455A80E9" w:rsidR="005C4CB9" w:rsidRPr="00866303" w:rsidRDefault="005C4CB9" w:rsidP="003823B3">
      <w:pPr>
        <w:widowControl w:val="0"/>
        <w:tabs>
          <w:tab w:val="left" w:pos="0"/>
          <w:tab w:val="left" w:pos="709"/>
        </w:tabs>
        <w:spacing w:before="120" w:after="120"/>
        <w:jc w:val="center"/>
        <w:rPr>
          <w:rFonts w:asciiTheme="majorHAnsi" w:hAnsiTheme="majorHAnsi"/>
        </w:rPr>
      </w:pPr>
    </w:p>
    <w:p w14:paraId="2892F31E" w14:textId="16CE57BE" w:rsidR="00816557" w:rsidRPr="005678CA" w:rsidRDefault="00816557" w:rsidP="00816557">
      <w:pPr>
        <w:spacing w:before="24" w:after="0" w:line="240" w:lineRule="auto"/>
        <w:ind w:left="820" w:hanging="568"/>
        <w:jc w:val="center"/>
        <w:rPr>
          <w:rFonts w:eastAsia="Times New Roman" w:cs="Times New Roman"/>
          <w:color w:val="000000"/>
          <w:sz w:val="27"/>
          <w:szCs w:val="27"/>
          <w:lang w:eastAsia="vi-VN"/>
        </w:rPr>
      </w:pPr>
      <w:r w:rsidRPr="005678CA">
        <w:rPr>
          <w:rFonts w:eastAsia="Times New Roman" w:cs="Times New Roman"/>
          <w:color w:val="231F20"/>
          <w:spacing w:val="-1"/>
          <w:sz w:val="24"/>
          <w:szCs w:val="24"/>
          <w:lang w:eastAsia="vi-VN"/>
        </w:rPr>
        <w:t>1) </w:t>
      </w:r>
      <w:r w:rsidR="0069627F" w:rsidRPr="0069627F">
        <w:rPr>
          <w:rFonts w:eastAsia="Times New Roman" w:cs="Times New Roman"/>
          <w:color w:val="231F20"/>
          <w:spacing w:val="-3"/>
          <w:sz w:val="24"/>
          <w:szCs w:val="24"/>
          <w:lang w:eastAsia="vi-VN"/>
        </w:rPr>
        <w:t>Thân cơ cấu</w:t>
      </w:r>
      <w:r w:rsidRPr="005678CA">
        <w:rPr>
          <w:rFonts w:eastAsia="Times New Roman" w:cs="Times New Roman"/>
          <w:color w:val="231F20"/>
          <w:spacing w:val="-3"/>
          <w:sz w:val="24"/>
          <w:szCs w:val="24"/>
          <w:lang w:eastAsia="vi-VN"/>
        </w:rPr>
        <w:t>;</w:t>
      </w:r>
      <w:r w:rsidRPr="005678CA">
        <w:rPr>
          <w:rFonts w:eastAsia="Times New Roman" w:cs="Times New Roman"/>
          <w:color w:val="000000"/>
          <w:sz w:val="14"/>
          <w:szCs w:val="14"/>
          <w:lang w:eastAsia="vi-VN"/>
        </w:rPr>
        <w:t>            </w:t>
      </w:r>
      <w:r w:rsidRPr="005678CA">
        <w:rPr>
          <w:rFonts w:eastAsia="Times New Roman" w:cs="Times New Roman"/>
          <w:color w:val="231F20"/>
          <w:spacing w:val="-1"/>
          <w:sz w:val="24"/>
          <w:szCs w:val="24"/>
          <w:lang w:eastAsia="vi-VN"/>
        </w:rPr>
        <w:t>2)</w:t>
      </w:r>
      <w:r w:rsidR="0069627F" w:rsidRPr="0069627F">
        <w:rPr>
          <w:rFonts w:eastAsia="Times New Roman" w:cs="Times New Roman"/>
          <w:color w:val="231F20"/>
          <w:spacing w:val="-1"/>
          <w:sz w:val="24"/>
          <w:szCs w:val="24"/>
          <w:lang w:eastAsia="vi-VN"/>
        </w:rPr>
        <w:t xml:space="preserve"> Khối điện tử</w:t>
      </w:r>
      <w:r w:rsidRPr="005678CA">
        <w:rPr>
          <w:rFonts w:eastAsia="Times New Roman" w:cs="Times New Roman"/>
          <w:color w:val="231F20"/>
          <w:sz w:val="24"/>
          <w:szCs w:val="24"/>
          <w:lang w:eastAsia="vi-VN"/>
        </w:rPr>
        <w:t> ;</w:t>
      </w:r>
      <w:r w:rsidRPr="005678CA">
        <w:rPr>
          <w:rFonts w:eastAsia="Times New Roman" w:cs="Times New Roman"/>
          <w:color w:val="000000"/>
          <w:sz w:val="14"/>
          <w:szCs w:val="14"/>
          <w:lang w:eastAsia="vi-VN"/>
        </w:rPr>
        <w:t>            </w:t>
      </w:r>
      <w:r w:rsidRPr="005678CA">
        <w:rPr>
          <w:rFonts w:eastAsia="Times New Roman" w:cs="Times New Roman"/>
          <w:color w:val="231F20"/>
          <w:spacing w:val="-1"/>
          <w:sz w:val="24"/>
          <w:szCs w:val="24"/>
          <w:lang w:eastAsia="vi-VN"/>
        </w:rPr>
        <w:t>3) </w:t>
      </w:r>
      <w:r w:rsidR="0069627F" w:rsidRPr="0069627F">
        <w:rPr>
          <w:rFonts w:eastAsia="Times New Roman" w:cs="Times New Roman"/>
          <w:color w:val="231F20"/>
          <w:sz w:val="24"/>
          <w:szCs w:val="24"/>
          <w:lang w:eastAsia="vi-VN"/>
        </w:rPr>
        <w:t>Cò phóng với nhóm tiếp đi</w:t>
      </w:r>
      <w:r w:rsidR="0069627F" w:rsidRPr="00956046">
        <w:rPr>
          <w:rFonts w:eastAsia="Times New Roman" w:cs="Times New Roman"/>
          <w:color w:val="231F20"/>
          <w:sz w:val="24"/>
          <w:szCs w:val="24"/>
          <w:lang w:eastAsia="vi-VN"/>
        </w:rPr>
        <w:t>ểm</w:t>
      </w:r>
      <w:r w:rsidRPr="005678CA">
        <w:rPr>
          <w:rFonts w:eastAsia="Times New Roman" w:cs="Times New Roman"/>
          <w:color w:val="231F20"/>
          <w:sz w:val="24"/>
          <w:szCs w:val="24"/>
          <w:lang w:eastAsia="vi-VN"/>
        </w:rPr>
        <w:t>;</w:t>
      </w:r>
    </w:p>
    <w:p w14:paraId="3EAC064B" w14:textId="141D12EF" w:rsidR="00816557" w:rsidRDefault="00816557" w:rsidP="00816557">
      <w:pPr>
        <w:spacing w:before="24" w:after="0" w:line="240" w:lineRule="auto"/>
        <w:ind w:firstLine="252"/>
        <w:jc w:val="center"/>
        <w:rPr>
          <w:rFonts w:eastAsia="Times New Roman" w:cs="Times New Roman"/>
          <w:color w:val="231F20"/>
          <w:sz w:val="24"/>
          <w:szCs w:val="24"/>
          <w:lang w:eastAsia="vi-VN"/>
        </w:rPr>
      </w:pPr>
      <w:r w:rsidRPr="005678CA">
        <w:rPr>
          <w:rFonts w:eastAsia="Times New Roman" w:cs="Times New Roman"/>
          <w:color w:val="231F20"/>
          <w:spacing w:val="-1"/>
          <w:sz w:val="24"/>
          <w:szCs w:val="24"/>
          <w:lang w:eastAsia="vi-VN"/>
        </w:rPr>
        <w:t>4)</w:t>
      </w:r>
      <w:r w:rsidR="0069627F" w:rsidRPr="0069627F">
        <w:rPr>
          <w:rFonts w:eastAsia="Times New Roman" w:cs="Times New Roman"/>
          <w:color w:val="231F20"/>
          <w:spacing w:val="-1"/>
          <w:sz w:val="24"/>
          <w:szCs w:val="24"/>
          <w:lang w:eastAsia="vi-VN"/>
        </w:rPr>
        <w:t xml:space="preserve"> </w:t>
      </w:r>
      <w:r w:rsidR="0069627F" w:rsidRPr="0069627F">
        <w:rPr>
          <w:rFonts w:eastAsia="Times New Roman" w:cs="Times New Roman"/>
          <w:color w:val="231F20"/>
          <w:sz w:val="24"/>
          <w:szCs w:val="24"/>
          <w:lang w:eastAsia="vi-VN"/>
        </w:rPr>
        <w:t>Phích cắm</w:t>
      </w:r>
      <w:r w:rsidRPr="005678CA">
        <w:rPr>
          <w:rFonts w:eastAsia="Times New Roman" w:cs="Times New Roman"/>
          <w:color w:val="231F20"/>
          <w:sz w:val="24"/>
          <w:szCs w:val="24"/>
          <w:lang w:eastAsia="vi-VN"/>
        </w:rPr>
        <w:t>;</w:t>
      </w:r>
      <w:r w:rsidRPr="005678CA">
        <w:rPr>
          <w:rFonts w:eastAsia="Times New Roman" w:cs="Times New Roman"/>
          <w:color w:val="000000"/>
          <w:sz w:val="14"/>
          <w:szCs w:val="14"/>
          <w:lang w:eastAsia="vi-VN"/>
        </w:rPr>
        <w:t>            </w:t>
      </w:r>
      <w:r w:rsidRPr="005678CA">
        <w:rPr>
          <w:rFonts w:eastAsia="Times New Roman" w:cs="Times New Roman"/>
          <w:color w:val="231F20"/>
          <w:spacing w:val="-1"/>
          <w:sz w:val="24"/>
          <w:szCs w:val="24"/>
          <w:lang w:eastAsia="vi-VN"/>
        </w:rPr>
        <w:t>5) </w:t>
      </w:r>
      <w:r w:rsidR="0069627F" w:rsidRPr="0069627F">
        <w:rPr>
          <w:rFonts w:eastAsia="Times New Roman" w:cs="Times New Roman"/>
          <w:color w:val="231F20"/>
          <w:sz w:val="24"/>
          <w:szCs w:val="24"/>
          <w:lang w:eastAsia="vi-VN"/>
        </w:rPr>
        <w:t>Loa</w:t>
      </w:r>
      <w:r w:rsidRPr="005678CA">
        <w:rPr>
          <w:rFonts w:eastAsia="Times New Roman" w:cs="Times New Roman"/>
          <w:color w:val="231F20"/>
          <w:sz w:val="24"/>
          <w:szCs w:val="24"/>
          <w:lang w:eastAsia="vi-VN"/>
        </w:rPr>
        <w:t>;</w:t>
      </w:r>
      <w:r w:rsidRPr="005678CA">
        <w:rPr>
          <w:rFonts w:eastAsia="Times New Roman" w:cs="Times New Roman"/>
          <w:color w:val="000000"/>
          <w:sz w:val="14"/>
          <w:szCs w:val="14"/>
          <w:lang w:eastAsia="vi-VN"/>
        </w:rPr>
        <w:t>            </w:t>
      </w:r>
      <w:r w:rsidRPr="005678CA">
        <w:rPr>
          <w:rFonts w:eastAsia="Times New Roman" w:cs="Times New Roman"/>
          <w:color w:val="231F20"/>
          <w:spacing w:val="-1"/>
          <w:sz w:val="24"/>
          <w:szCs w:val="24"/>
          <w:lang w:eastAsia="vi-VN"/>
        </w:rPr>
        <w:t>6) </w:t>
      </w:r>
      <w:r w:rsidRPr="005678CA">
        <w:rPr>
          <w:rFonts w:eastAsia="Times New Roman" w:cs="Times New Roman"/>
          <w:color w:val="231F20"/>
          <w:sz w:val="24"/>
          <w:szCs w:val="24"/>
          <w:lang w:eastAsia="vi-VN"/>
        </w:rPr>
        <w:t>Nút </w:t>
      </w:r>
      <w:r w:rsidRPr="005678CA">
        <w:rPr>
          <w:rFonts w:eastAsia="Times New Roman" w:cs="Times New Roman"/>
          <w:color w:val="231F20"/>
          <w:spacing w:val="-3"/>
          <w:sz w:val="24"/>
          <w:szCs w:val="24"/>
          <w:lang w:eastAsia="vi-VN"/>
        </w:rPr>
        <w:t>CHỌN;</w:t>
      </w:r>
      <w:r w:rsidRPr="005678CA">
        <w:rPr>
          <w:rFonts w:eastAsia="Times New Roman" w:cs="Times New Roman"/>
          <w:color w:val="000000"/>
          <w:sz w:val="14"/>
          <w:szCs w:val="14"/>
          <w:lang w:eastAsia="vi-VN"/>
        </w:rPr>
        <w:t>            </w:t>
      </w:r>
    </w:p>
    <w:p w14:paraId="33094B1C" w14:textId="0A6FB46F" w:rsidR="00FF7454" w:rsidRDefault="00FF7454" w:rsidP="00FF7454">
      <w:pPr>
        <w:spacing w:before="24" w:after="0" w:line="240" w:lineRule="auto"/>
        <w:ind w:firstLine="252"/>
        <w:rPr>
          <w:rFonts w:eastAsia="Times New Roman" w:cs="Times New Roman"/>
          <w:color w:val="231F20"/>
          <w:szCs w:val="28"/>
          <w:lang w:val="en-US" w:eastAsia="vi-VN"/>
        </w:rPr>
      </w:pPr>
      <w:r>
        <w:rPr>
          <w:rFonts w:eastAsia="Times New Roman" w:cs="Times New Roman"/>
          <w:color w:val="231F20"/>
          <w:sz w:val="24"/>
          <w:szCs w:val="24"/>
          <w:lang w:eastAsia="vi-VN"/>
        </w:rPr>
        <w:tab/>
      </w:r>
      <w:r w:rsidRPr="00FF7454">
        <w:rPr>
          <w:rFonts w:eastAsia="Times New Roman" w:cs="Times New Roman"/>
          <w:color w:val="231F20"/>
          <w:szCs w:val="28"/>
          <w:lang w:eastAsia="vi-VN"/>
        </w:rPr>
        <w:t>+ Loa được thiết kế để tạo tín hiệu âm thanh khi đầu tự dẫn bắt được mục tiêu. Loa được cố định bên trong b</w:t>
      </w:r>
      <w:r w:rsidRPr="00FF7454">
        <w:rPr>
          <w:rFonts w:eastAsia="Times New Roman" w:cs="Times New Roman"/>
          <w:color w:val="231F20"/>
          <w:szCs w:val="28"/>
          <w:lang w:val="en-US" w:eastAsia="vi-VN"/>
        </w:rPr>
        <w:t>ằng các vít.</w:t>
      </w:r>
    </w:p>
    <w:p w14:paraId="7A69BDFE" w14:textId="0E7A8BEC" w:rsidR="00452E0E" w:rsidRDefault="00452E0E" w:rsidP="00FF7454">
      <w:pPr>
        <w:spacing w:before="24" w:after="0" w:line="240" w:lineRule="auto"/>
        <w:ind w:firstLine="252"/>
        <w:rPr>
          <w:rFonts w:eastAsia="Times New Roman" w:cs="Times New Roman"/>
          <w:color w:val="231F20"/>
          <w:szCs w:val="28"/>
          <w:lang w:val="en-US" w:eastAsia="vi-VN"/>
        </w:rPr>
      </w:pPr>
      <w:r>
        <w:rPr>
          <w:rFonts w:eastAsia="Times New Roman" w:cs="Times New Roman"/>
          <w:color w:val="231F20"/>
          <w:szCs w:val="28"/>
          <w:lang w:val="en-US" w:eastAsia="vi-VN"/>
        </w:rPr>
        <w:tab/>
        <w:t>+ Phích cắm được thiết kế để kết nối giữa cơ cấu phóng và ống phóng. Khi vận chuyển hoặc ở trong hòm cất giữ, phích cắm được đóng bằng nắp. Khi đưa vào sử dụng nhấn chốt giữ.</w:t>
      </w:r>
    </w:p>
    <w:p w14:paraId="1724D23B" w14:textId="3EDA7F3A" w:rsidR="00FF7454" w:rsidRPr="00FF7454" w:rsidRDefault="00FF7454" w:rsidP="00FF7454">
      <w:pPr>
        <w:spacing w:before="24" w:after="0" w:line="240" w:lineRule="auto"/>
        <w:ind w:firstLine="252"/>
        <w:rPr>
          <w:rFonts w:eastAsia="Times New Roman" w:cs="Times New Roman"/>
          <w:color w:val="000000"/>
          <w:szCs w:val="28"/>
          <w:lang w:val="en-US" w:eastAsia="vi-VN"/>
        </w:rPr>
      </w:pPr>
      <w:r>
        <w:rPr>
          <w:rFonts w:eastAsia="Times New Roman" w:cs="Times New Roman"/>
          <w:color w:val="231F20"/>
          <w:szCs w:val="28"/>
          <w:lang w:val="en-US" w:eastAsia="vi-VN"/>
        </w:rPr>
        <w:tab/>
        <w:t>+ Nút CHỌN (</w:t>
      </w:r>
      <w:r>
        <w:rPr>
          <w:rFonts w:eastAsia="Times New Roman" w:cs="Times New Roman"/>
          <w:color w:val="231F20"/>
          <w:szCs w:val="28"/>
          <w:lang w:val="ru-RU" w:eastAsia="vi-VN"/>
        </w:rPr>
        <w:t>СЕЛЕКТОР</w:t>
      </w:r>
      <w:r w:rsidRPr="00FF7454">
        <w:rPr>
          <w:rFonts w:eastAsia="Times New Roman" w:cs="Times New Roman"/>
          <w:color w:val="231F20"/>
          <w:szCs w:val="28"/>
          <w:lang w:val="en-US" w:eastAsia="vi-VN"/>
        </w:rPr>
        <w:t>)</w:t>
      </w:r>
      <w:r>
        <w:rPr>
          <w:rFonts w:eastAsia="Times New Roman" w:cs="Times New Roman"/>
          <w:color w:val="231F20"/>
          <w:szCs w:val="28"/>
          <w:lang w:val="en-US" w:eastAsia="vi-VN"/>
        </w:rPr>
        <w:t xml:space="preserve"> được dùng</w:t>
      </w:r>
      <w:r w:rsidR="00D25036">
        <w:rPr>
          <w:rFonts w:eastAsia="Times New Roman" w:cs="Times New Roman"/>
          <w:color w:val="231F20"/>
          <w:szCs w:val="28"/>
          <w:lang w:val="en-US" w:eastAsia="vi-VN"/>
        </w:rPr>
        <w:t xml:space="preserve"> để tắt/mở bộ chọn</w:t>
      </w:r>
      <w:r w:rsidR="003F54B4">
        <w:rPr>
          <w:rFonts w:eastAsia="Times New Roman" w:cs="Times New Roman"/>
          <w:color w:val="231F20"/>
          <w:szCs w:val="28"/>
          <w:lang w:val="en-US" w:eastAsia="vi-VN"/>
        </w:rPr>
        <w:t xml:space="preserve"> của </w:t>
      </w:r>
      <w:r w:rsidR="00D25036">
        <w:rPr>
          <w:rFonts w:eastAsia="Times New Roman" w:cs="Times New Roman"/>
          <w:color w:val="231F20"/>
          <w:szCs w:val="28"/>
          <w:lang w:val="en-US" w:eastAsia="vi-VN"/>
        </w:rPr>
        <w:t>đầu tự dẫn.</w:t>
      </w:r>
      <w:r>
        <w:rPr>
          <w:rFonts w:eastAsia="Times New Roman" w:cs="Times New Roman"/>
          <w:color w:val="231F20"/>
          <w:szCs w:val="28"/>
          <w:lang w:val="en-US" w:eastAsia="vi-VN"/>
        </w:rPr>
        <w:t xml:space="preserve"> </w:t>
      </w:r>
    </w:p>
    <w:p w14:paraId="1D656047" w14:textId="75B27CA6" w:rsidR="00672267" w:rsidRPr="00866303" w:rsidRDefault="00F42488" w:rsidP="003823B3">
      <w:pPr>
        <w:widowControl w:val="0"/>
        <w:spacing w:before="120" w:after="120"/>
        <w:ind w:firstLine="720"/>
        <w:jc w:val="both"/>
        <w:rPr>
          <w:rFonts w:asciiTheme="majorHAnsi" w:hAnsiTheme="majorHAnsi"/>
          <w:sz w:val="26"/>
          <w:szCs w:val="26"/>
        </w:rPr>
      </w:pPr>
      <w:r w:rsidRPr="00866303">
        <w:rPr>
          <w:rFonts w:asciiTheme="majorHAnsi" w:hAnsiTheme="majorHAnsi"/>
        </w:rPr>
        <w:t xml:space="preserve">+ </w:t>
      </w:r>
      <w:r w:rsidR="00672267" w:rsidRPr="00866303">
        <w:rPr>
          <w:rFonts w:asciiTheme="majorHAnsi" w:hAnsiTheme="majorHAnsi"/>
        </w:rPr>
        <w:t xml:space="preserve">Do cấu tạo đường ngắm cơ khí lệch với trục dọc tên lửa một góc </w:t>
      </w:r>
      <w:r w:rsidR="00411F9B" w:rsidRPr="00866303">
        <w:rPr>
          <w:rFonts w:asciiTheme="majorHAnsi" w:hAnsiTheme="majorHAnsi"/>
        </w:rPr>
        <w:t>10</w:t>
      </w:r>
      <w:r w:rsidR="00672267" w:rsidRPr="00866303">
        <w:rPr>
          <w:rFonts w:asciiTheme="majorHAnsi" w:hAnsiTheme="majorHAnsi"/>
          <w:vertAlign w:val="superscript"/>
        </w:rPr>
        <w:t>0</w:t>
      </w:r>
      <w:r w:rsidR="00672267" w:rsidRPr="00866303">
        <w:rPr>
          <w:rFonts w:asciiTheme="majorHAnsi" w:hAnsiTheme="majorHAnsi"/>
        </w:rPr>
        <w:t xml:space="preserve"> trong mặt phẳng đứng để đảm bảo khi đo mức năng lượng bức xạ của phông khi không có mục tiêu. Vì vậy cơ cấu hãm phải có hai chế độ hãm là: hãm thiết bị tự dẫn theo trục dọc tên lửa và hãm thiết bị tự dẫn với góc lệch 5</w:t>
      </w:r>
      <w:r w:rsidR="00672267" w:rsidRPr="00866303">
        <w:rPr>
          <w:rFonts w:asciiTheme="majorHAnsi" w:hAnsiTheme="majorHAnsi"/>
          <w:vertAlign w:val="superscript"/>
        </w:rPr>
        <w:t>0</w:t>
      </w:r>
      <w:r w:rsidR="00672267" w:rsidRPr="00866303">
        <w:rPr>
          <w:rFonts w:asciiTheme="majorHAnsi" w:hAnsiTheme="majorHAnsi"/>
        </w:rPr>
        <w:t xml:space="preserve"> (theo đường ngắm cơ khí). Khi hãm thiết bị tự dẫn theo trục dọc tên lửa thì tín hiệu đưa đến cuộn dây hiệu chỉnh là tín hiệu từ cuộn dây hãm (lúc này xạ thủ chưa bóp cò phóng). Còn khi xạ thủ đã bóp cò phóng về mức I hay mức II thì tiến hành hãm với mức lệch 5</w:t>
      </w:r>
      <w:r w:rsidR="00672267" w:rsidRPr="00866303">
        <w:rPr>
          <w:rFonts w:asciiTheme="majorHAnsi" w:hAnsiTheme="majorHAnsi"/>
          <w:vertAlign w:val="superscript"/>
        </w:rPr>
        <w:t>0</w:t>
      </w:r>
      <w:r w:rsidR="00672267" w:rsidRPr="00866303">
        <w:rPr>
          <w:rFonts w:asciiTheme="majorHAnsi" w:hAnsiTheme="majorHAnsi"/>
        </w:rPr>
        <w:t>, khi này tín hiệu đưa vào cuộn dây hiệu chỉnh là điện áp tương ứng với góc lệch 5</w:t>
      </w:r>
      <w:r w:rsidR="00672267" w:rsidRPr="00866303">
        <w:rPr>
          <w:rFonts w:asciiTheme="majorHAnsi" w:hAnsiTheme="majorHAnsi"/>
          <w:vertAlign w:val="superscript"/>
        </w:rPr>
        <w:t>0</w:t>
      </w:r>
      <w:r w:rsidR="00672267" w:rsidRPr="00866303">
        <w:rPr>
          <w:rFonts w:asciiTheme="majorHAnsi" w:hAnsiTheme="majorHAnsi"/>
        </w:rPr>
        <w:t>.</w:t>
      </w:r>
    </w:p>
    <w:p w14:paraId="3D3497FD" w14:textId="67D774C8" w:rsidR="007A089A" w:rsidRPr="00866303" w:rsidRDefault="002B74B7" w:rsidP="003823B3">
      <w:pPr>
        <w:pStyle w:val="Heading2"/>
        <w:spacing w:before="120" w:after="120"/>
        <w:ind w:firstLine="720"/>
        <w:rPr>
          <w:rFonts w:cstheme="majorHAnsi"/>
          <w:sz w:val="26"/>
        </w:rPr>
      </w:pPr>
      <w:bookmarkStart w:id="10" w:name="_Toc88683944"/>
      <w:r w:rsidRPr="00866303">
        <w:rPr>
          <w:rFonts w:cstheme="majorHAnsi"/>
          <w:sz w:val="26"/>
        </w:rPr>
        <w:lastRenderedPageBreak/>
        <w:t>II. HOẠT ĐỘNG CỦA TỔ HỢP</w:t>
      </w:r>
      <w:bookmarkEnd w:id="10"/>
    </w:p>
    <w:p w14:paraId="58D8026C" w14:textId="41ED3FA3" w:rsidR="00681E15" w:rsidRPr="00866303" w:rsidRDefault="00681E15" w:rsidP="003823B3">
      <w:pPr>
        <w:pStyle w:val="Heading3"/>
        <w:spacing w:before="120" w:after="120"/>
        <w:ind w:firstLine="720"/>
        <w:rPr>
          <w:rFonts w:cstheme="majorHAnsi"/>
        </w:rPr>
      </w:pPr>
      <w:bookmarkStart w:id="11" w:name="_Toc88683945"/>
      <w:r w:rsidRPr="00866303">
        <w:rPr>
          <w:rFonts w:cstheme="majorHAnsi"/>
        </w:rPr>
        <w:t>1. Chế độ bắn</w:t>
      </w:r>
      <w:bookmarkEnd w:id="11"/>
    </w:p>
    <w:p w14:paraId="66F48E9C" w14:textId="77777777" w:rsidR="00D559ED" w:rsidRPr="00866303" w:rsidRDefault="00D559ED" w:rsidP="003823B3">
      <w:pPr>
        <w:widowControl w:val="0"/>
        <w:spacing w:before="120" w:after="120"/>
        <w:ind w:left="720"/>
        <w:jc w:val="both"/>
        <w:rPr>
          <w:rFonts w:asciiTheme="majorHAnsi" w:hAnsiTheme="majorHAnsi"/>
          <w:szCs w:val="28"/>
        </w:rPr>
      </w:pPr>
      <w:r w:rsidRPr="00866303">
        <w:rPr>
          <w:rFonts w:asciiTheme="majorHAnsi" w:hAnsiTheme="majorHAnsi"/>
          <w:szCs w:val="28"/>
        </w:rPr>
        <w:t>Việc phóng tên lửa được thực hiện theo hai chế độ: bằng tay hoặc tự động. Lựa chọn phương pháp bắn phụ thuộc vào các dấu hiệu sau đây:</w:t>
      </w:r>
    </w:p>
    <w:p w14:paraId="4F0FD60E" w14:textId="77777777" w:rsidR="00D559ED" w:rsidRPr="00866303" w:rsidRDefault="00D559ED" w:rsidP="003823B3">
      <w:pPr>
        <w:widowControl w:val="0"/>
        <w:spacing w:before="120" w:after="120"/>
        <w:ind w:left="720"/>
        <w:jc w:val="both"/>
        <w:rPr>
          <w:rFonts w:asciiTheme="majorHAnsi" w:hAnsiTheme="majorHAnsi"/>
          <w:b/>
          <w:szCs w:val="28"/>
        </w:rPr>
      </w:pPr>
      <w:r w:rsidRPr="00866303">
        <w:rPr>
          <w:rFonts w:asciiTheme="majorHAnsi" w:hAnsiTheme="majorHAnsi"/>
          <w:szCs w:val="28"/>
        </w:rPr>
        <w:t>- Tốc độ dịch chuyển của đường ngắm tên lửa - mục tiêu.</w:t>
      </w:r>
    </w:p>
    <w:p w14:paraId="2D93B9B1" w14:textId="77777777" w:rsidR="00D559ED" w:rsidRPr="00866303" w:rsidRDefault="00D559ED" w:rsidP="003823B3">
      <w:pPr>
        <w:widowControl w:val="0"/>
        <w:spacing w:before="120" w:after="120"/>
        <w:ind w:left="720"/>
        <w:jc w:val="both"/>
        <w:rPr>
          <w:rFonts w:asciiTheme="majorHAnsi" w:hAnsiTheme="majorHAnsi"/>
          <w:szCs w:val="28"/>
        </w:rPr>
      </w:pPr>
      <w:r w:rsidRPr="00866303">
        <w:rPr>
          <w:rFonts w:asciiTheme="majorHAnsi" w:hAnsiTheme="majorHAnsi"/>
          <w:szCs w:val="28"/>
        </w:rPr>
        <w:t>- Độ ổn định của đèn tín hiệu và âm thanh của còi thông báo mục tiêu.</w:t>
      </w:r>
    </w:p>
    <w:p w14:paraId="174796A4" w14:textId="7B5ECA10"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Để bắn ở chế độ tự động, sau khi nguồn pin đã làm việc, cùng một lúc xạ thủ bóp cò cả hai nấc trong thời gian giãn cách của nấc cò I sang nấc cò II không lớn hơn 0,</w:t>
      </w:r>
      <w:r w:rsidR="00504E5B" w:rsidRPr="00866303">
        <w:rPr>
          <w:rFonts w:asciiTheme="majorHAnsi" w:hAnsiTheme="majorHAnsi"/>
          <w:szCs w:val="28"/>
        </w:rPr>
        <w:t>4</w:t>
      </w:r>
      <w:r w:rsidR="00062395" w:rsidRPr="00866303">
        <w:rPr>
          <w:rFonts w:asciiTheme="majorHAnsi" w:hAnsiTheme="majorHAnsi"/>
          <w:szCs w:val="28"/>
        </w:rPr>
        <w:t xml:space="preserve"> giây</w:t>
      </w:r>
      <w:r w:rsidRPr="00866303">
        <w:rPr>
          <w:rFonts w:asciiTheme="majorHAnsi" w:hAnsiTheme="majorHAnsi"/>
          <w:szCs w:val="28"/>
        </w:rPr>
        <w:t>. Khi này khối tự động bắt và phóng phân tích quá trình làm việc</w:t>
      </w:r>
      <w:r w:rsidR="00CF6490" w:rsidRPr="00866303">
        <w:rPr>
          <w:rFonts w:asciiTheme="majorHAnsi" w:hAnsiTheme="majorHAnsi"/>
          <w:szCs w:val="28"/>
        </w:rPr>
        <w:t xml:space="preserve"> </w:t>
      </w:r>
      <w:r w:rsidRPr="00866303">
        <w:rPr>
          <w:rFonts w:asciiTheme="majorHAnsi" w:hAnsiTheme="majorHAnsi"/>
          <w:szCs w:val="28"/>
        </w:rPr>
        <w:t xml:space="preserve">để xác định tốc độ quay của đường ngắm tên lửa - mục tiêu. </w:t>
      </w:r>
    </w:p>
    <w:p w14:paraId="306AD52A" w14:textId="575D2D95"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xml:space="preserve">Để bắn ở chế độ bằng tay, khi ngắm vào mục tiêu mà còi kêu, đèn sáng không ổn định, nhấp nháy thì xạ thủ bóp cò nấc I. Con quay được mở hãm và thiết bị tự dẫn làm việc ở chế độ bám sát trong phạm vi quan sát ở góc </w:t>
      </w:r>
      <w:r w:rsidRPr="00866303">
        <w:rPr>
          <w:rFonts w:asciiTheme="majorHAnsi" w:hAnsiTheme="majorHAnsi"/>
          <w:szCs w:val="28"/>
        </w:rPr>
        <w:sym w:font="Symbol" w:char="F0B1"/>
      </w:r>
      <w:r w:rsidRPr="00866303">
        <w:rPr>
          <w:rFonts w:asciiTheme="majorHAnsi" w:hAnsiTheme="majorHAnsi"/>
          <w:szCs w:val="28"/>
        </w:rPr>
        <w:t>40</w:t>
      </w:r>
      <w:r w:rsidRPr="00866303">
        <w:rPr>
          <w:rFonts w:asciiTheme="majorHAnsi" w:hAnsiTheme="majorHAnsi"/>
          <w:szCs w:val="28"/>
          <w:vertAlign w:val="superscript"/>
        </w:rPr>
        <w:t>0</w:t>
      </w:r>
      <w:r w:rsidRPr="00866303">
        <w:rPr>
          <w:rFonts w:asciiTheme="majorHAnsi" w:hAnsiTheme="majorHAnsi"/>
          <w:szCs w:val="28"/>
        </w:rPr>
        <w:t>. Sau thời gian lớn hơn</w:t>
      </w:r>
      <w:r w:rsidR="00062395" w:rsidRPr="00866303">
        <w:rPr>
          <w:rFonts w:asciiTheme="majorHAnsi" w:hAnsiTheme="majorHAnsi"/>
          <w:szCs w:val="28"/>
        </w:rPr>
        <w:t xml:space="preserve"> </w:t>
      </w:r>
      <w:r w:rsidRPr="00866303">
        <w:rPr>
          <w:rFonts w:asciiTheme="majorHAnsi" w:hAnsiTheme="majorHAnsi"/>
          <w:szCs w:val="28"/>
        </w:rPr>
        <w:t xml:space="preserve">0,4 giây, xạ thủ bóp cò nấc II. Lúc này điện áp </w:t>
      </w:r>
      <w:r w:rsidRPr="00866303">
        <w:rPr>
          <w:rFonts w:asciiTheme="majorHAnsi" w:hAnsiTheme="majorHAnsi"/>
          <w:szCs w:val="28"/>
        </w:rPr>
        <w:sym w:font="Symbol" w:char="F0B1"/>
      </w:r>
      <w:r w:rsidRPr="00866303">
        <w:rPr>
          <w:rFonts w:asciiTheme="majorHAnsi" w:hAnsiTheme="majorHAnsi"/>
          <w:szCs w:val="28"/>
        </w:rPr>
        <w:t>40V được đưa đến khối giữ chậm sau đó đến khối thuốc mồi của động cơ phóng. Từ đây các quá trình còn lại giống như chế độ phóng tự động.</w:t>
      </w:r>
    </w:p>
    <w:p w14:paraId="0D807FF5" w14:textId="2B104B97" w:rsidR="00D559ED" w:rsidRPr="00866303" w:rsidRDefault="00681E15" w:rsidP="003823B3">
      <w:pPr>
        <w:pStyle w:val="Heading3"/>
        <w:spacing w:before="120" w:after="120"/>
        <w:ind w:left="720"/>
        <w:rPr>
          <w:rFonts w:cstheme="majorHAnsi"/>
        </w:rPr>
      </w:pPr>
      <w:bookmarkStart w:id="12" w:name="_Toc88683946"/>
      <w:r w:rsidRPr="00866303">
        <w:rPr>
          <w:rFonts w:cstheme="majorHAnsi"/>
        </w:rPr>
        <w:t>2.</w:t>
      </w:r>
      <w:r w:rsidR="00D559ED" w:rsidRPr="00866303">
        <w:rPr>
          <w:rFonts w:cstheme="majorHAnsi"/>
        </w:rPr>
        <w:t xml:space="preserve"> Hoạt động theo chức năng</w:t>
      </w:r>
      <w:bookmarkEnd w:id="12"/>
    </w:p>
    <w:p w14:paraId="09D76079" w14:textId="688EB568" w:rsidR="00D559ED" w:rsidRPr="00866303" w:rsidRDefault="00D559ED" w:rsidP="004D041F">
      <w:pPr>
        <w:widowControl w:val="0"/>
        <w:spacing w:before="120" w:after="120"/>
        <w:ind w:firstLine="720"/>
        <w:jc w:val="both"/>
        <w:rPr>
          <w:rFonts w:asciiTheme="majorHAnsi" w:hAnsiTheme="majorHAnsi"/>
          <w:szCs w:val="28"/>
        </w:rPr>
      </w:pPr>
      <w:r w:rsidRPr="00866303">
        <w:rPr>
          <w:rFonts w:asciiTheme="majorHAnsi" w:hAnsiTheme="majorHAnsi"/>
          <w:szCs w:val="28"/>
        </w:rPr>
        <w:t>Việc điều khiển điều khiển sục sạo, bắt và bám sát mục tiêu hoàn toàn do xạ thủ thực hiện trong phạm vi nhìn thấy bằng mắt thường.</w:t>
      </w:r>
      <w:r w:rsidR="00F23397" w:rsidRPr="00F23397">
        <w:rPr>
          <w:rFonts w:asciiTheme="majorHAnsi" w:hAnsiTheme="majorHAnsi"/>
          <w:szCs w:val="28"/>
        </w:rPr>
        <w:t xml:space="preserve"> Sau khi xác định được dữ liệu ban đầu để bắn, xạ thủ kích hoạt khối nguồn mặt đất bằng cách </w:t>
      </w:r>
      <w:r w:rsidRPr="00866303">
        <w:rPr>
          <w:rFonts w:asciiTheme="majorHAnsi" w:hAnsiTheme="majorHAnsi"/>
          <w:szCs w:val="28"/>
        </w:rPr>
        <w:t>quay tay</w:t>
      </w:r>
      <w:r w:rsidR="004D041F" w:rsidRPr="00866303">
        <w:rPr>
          <w:rFonts w:asciiTheme="majorHAnsi" w:hAnsiTheme="majorHAnsi"/>
          <w:szCs w:val="28"/>
        </w:rPr>
        <w:t xml:space="preserve"> </w:t>
      </w:r>
      <w:r w:rsidRPr="00866303">
        <w:rPr>
          <w:rFonts w:asciiTheme="majorHAnsi" w:hAnsiTheme="majorHAnsi"/>
          <w:szCs w:val="28"/>
        </w:rPr>
        <w:t>quay</w:t>
      </w:r>
      <w:r w:rsidR="004D041F" w:rsidRPr="00866303">
        <w:rPr>
          <w:rFonts w:asciiTheme="majorHAnsi" w:hAnsiTheme="majorHAnsi"/>
          <w:szCs w:val="28"/>
        </w:rPr>
        <w:t xml:space="preserve">, bình khí nitơ làm việc </w:t>
      </w:r>
      <w:r w:rsidRPr="00866303">
        <w:rPr>
          <w:rFonts w:asciiTheme="majorHAnsi" w:hAnsiTheme="majorHAnsi"/>
          <w:szCs w:val="28"/>
        </w:rPr>
        <w:t>để mở nguồn</w:t>
      </w:r>
      <w:r w:rsidR="004D041F" w:rsidRPr="00866303">
        <w:rPr>
          <w:rFonts w:asciiTheme="majorHAnsi" w:hAnsiTheme="majorHAnsi"/>
          <w:szCs w:val="28"/>
        </w:rPr>
        <w:t xml:space="preserve"> pin</w:t>
      </w:r>
      <w:r w:rsidRPr="00866303">
        <w:rPr>
          <w:rFonts w:asciiTheme="majorHAnsi" w:hAnsiTheme="majorHAnsi"/>
          <w:szCs w:val="28"/>
        </w:rPr>
        <w:t>, đầu thanh kéo ở ống phóng đẩy vào kim hoả, làm kim hoả đập vào hạt nổ. Hạt nổ làm việc gây cháy thuốc mồi, thuốc mồi cháy làm tăng nhiệt độ lên 110</w:t>
      </w:r>
      <w:r w:rsidRPr="00866303">
        <w:rPr>
          <w:rFonts w:asciiTheme="majorHAnsi" w:hAnsiTheme="majorHAnsi"/>
          <w:szCs w:val="28"/>
          <w:vertAlign w:val="superscript"/>
        </w:rPr>
        <w:t>0</w:t>
      </w:r>
      <w:r w:rsidRPr="00866303">
        <w:rPr>
          <w:rFonts w:asciiTheme="majorHAnsi" w:hAnsiTheme="majorHAnsi"/>
          <w:szCs w:val="28"/>
        </w:rPr>
        <w:t xml:space="preserve">C, dưới tác dụng của nhiệt độ cao làm nóng chảy chất điện phân khô thành dạng dung dịch lỏng và chảy vào các khe của các bản cực âm và dương của ắc quy, ắc quy làm việc tạo ra điện áp 22V và 40V. Sau thời gian 40÷60 giây thì chất điện phân hết tác dụng, ắc quy ngừng làm việc, thời gian khởi động nguồn pin từ 1÷1,3 giây. </w:t>
      </w:r>
    </w:p>
    <w:p w14:paraId="269CB177" w14:textId="312EF56B"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xml:space="preserve">Nguồn điện đưa đến khối tăng tốc của cơ cấu phóng và khối quay của ống phóng sẽ khởi động và tăng tốc cho rô to con quay. Khi rô to con quay đạt đến tốc độ 100 vòng/giây thì rơ le tần số sẽ ngắt nguồn khỏi khối quay. Lúc này tổ hợp đã chuyển sang trạng thái sẵn sàng để phóng. Thời gian tăng tốc cho con quay đến tốc độ định mức không quá </w:t>
      </w:r>
      <w:r w:rsidR="00F23397" w:rsidRPr="00F23397">
        <w:rPr>
          <w:rFonts w:asciiTheme="majorHAnsi" w:hAnsiTheme="majorHAnsi"/>
          <w:szCs w:val="28"/>
        </w:rPr>
        <w:t>5</w:t>
      </w:r>
      <w:r w:rsidRPr="00866303">
        <w:rPr>
          <w:rFonts w:asciiTheme="majorHAnsi" w:hAnsiTheme="majorHAnsi"/>
          <w:szCs w:val="28"/>
        </w:rPr>
        <w:t xml:space="preserve"> giây. Đồng thời trong quá trình này nguồn điện cũng được đưa đến khối điện tử của cơ cấu phóng và thiết bị tự dẫn trên tên lửa. </w:t>
      </w:r>
    </w:p>
    <w:p w14:paraId="6450DBD9" w14:textId="77777777"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xml:space="preserve">Quá trình tăng tốc cho rô to con quay được thực hiện nhờ cuộn dây quay </w:t>
      </w:r>
      <w:r w:rsidRPr="00866303">
        <w:rPr>
          <w:rFonts w:asciiTheme="majorHAnsi" w:hAnsiTheme="majorHAnsi"/>
          <w:szCs w:val="28"/>
        </w:rPr>
        <w:lastRenderedPageBreak/>
        <w:t>trên thiết bị tự dẫn, đồng thời để con quay nhanh chóng đạt đến tốc độ ổn định, cuộn dây quay trên ống phóng được điều khiển bởi khối tăng tốc trong cơ cấu phóng, các cuộn dây của khối tăng tốc sẽ cấp thêm từ trường quay cho rô to con quay. Khi rô to con quay đạt đến tốc độ ổn định, giá trị tần số quay này sẽ được đo bởi các cảm biến vị trí và đưa về khối tăng tốc nhằm ngắt nguồn cung cấp cho các cuộn dây quay trên ống phóng. Quá trình tăng tốc cho rô to con quay không quá 5 giây.</w:t>
      </w:r>
    </w:p>
    <w:p w14:paraId="14ABE406" w14:textId="0C1CA7DD"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Khi cò phóng còn ở vị trí ban đầu</w:t>
      </w:r>
      <w:r w:rsidR="00247C86" w:rsidRPr="00247C86">
        <w:rPr>
          <w:rFonts w:asciiTheme="majorHAnsi" w:hAnsiTheme="majorHAnsi"/>
          <w:szCs w:val="28"/>
        </w:rPr>
        <w:t xml:space="preserve"> (vị trí hãm thiết bị tự dẫ</w:t>
      </w:r>
      <w:r w:rsidR="00247C86" w:rsidRPr="003F3329">
        <w:rPr>
          <w:rFonts w:asciiTheme="majorHAnsi" w:hAnsiTheme="majorHAnsi"/>
          <w:szCs w:val="28"/>
        </w:rPr>
        <w:t>n</w:t>
      </w:r>
      <w:r w:rsidR="00247C86" w:rsidRPr="00247C86">
        <w:rPr>
          <w:rFonts w:asciiTheme="majorHAnsi" w:hAnsiTheme="majorHAnsi"/>
          <w:szCs w:val="28"/>
        </w:rPr>
        <w:t>)</w:t>
      </w:r>
      <w:r w:rsidRPr="00866303">
        <w:rPr>
          <w:rFonts w:asciiTheme="majorHAnsi" w:hAnsiTheme="majorHAnsi"/>
          <w:szCs w:val="28"/>
        </w:rPr>
        <w:t>, trục quang học của thiết bị tự dẫn được hãm ở vị trí trùng với trục dọc tên lửa (trục dọc ống phóng). Xạ thủ tiến hành sử dụng đường ngắm cơ khí trên ống phóng để ngắm bắt mục tiêu, do đường ngắm cơ khí được thiết kế lệch so với trục dọc ống phóng trong mặt phẳng đứng một góc 5</w:t>
      </w:r>
      <w:r w:rsidRPr="00866303">
        <w:rPr>
          <w:rFonts w:asciiTheme="majorHAnsi" w:hAnsiTheme="majorHAnsi"/>
          <w:szCs w:val="28"/>
          <w:vertAlign w:val="superscript"/>
        </w:rPr>
        <w:t>0</w:t>
      </w:r>
      <w:r w:rsidRPr="00866303">
        <w:rPr>
          <w:rFonts w:asciiTheme="majorHAnsi" w:hAnsiTheme="majorHAnsi"/>
          <w:szCs w:val="28"/>
        </w:rPr>
        <w:t xml:space="preserve"> xuống phía dưới và lúc này thiết bị tự dẫn đang ở trạng thái hãm nên góc nhìn chỉ trong phạm vi ±1,5</w:t>
      </w:r>
      <w:r w:rsidRPr="00866303">
        <w:rPr>
          <w:rFonts w:asciiTheme="majorHAnsi" w:hAnsiTheme="majorHAnsi"/>
          <w:szCs w:val="28"/>
          <w:vertAlign w:val="superscript"/>
        </w:rPr>
        <w:t>0</w:t>
      </w:r>
      <w:r w:rsidRPr="00866303">
        <w:rPr>
          <w:rFonts w:asciiTheme="majorHAnsi" w:hAnsiTheme="majorHAnsi"/>
          <w:szCs w:val="28"/>
        </w:rPr>
        <w:t xml:space="preserve"> xung quanh trục quang học, vì vậy lúc này thiết bị tự dẫn không thu được bức xạ mục tiêu mà chỉ</w:t>
      </w:r>
      <w:r w:rsidR="00A35119" w:rsidRPr="00A35119">
        <w:rPr>
          <w:rFonts w:asciiTheme="majorHAnsi" w:hAnsiTheme="majorHAnsi"/>
          <w:szCs w:val="28"/>
        </w:rPr>
        <w:t xml:space="preserve"> thu </w:t>
      </w:r>
      <w:r w:rsidRPr="00866303">
        <w:rPr>
          <w:rFonts w:asciiTheme="majorHAnsi" w:hAnsiTheme="majorHAnsi"/>
          <w:szCs w:val="28"/>
        </w:rPr>
        <w:t>nhận được mức bức xạ của phông nền khu vực có mục tiêu.</w:t>
      </w:r>
    </w:p>
    <w:p w14:paraId="34F396BA" w14:textId="77777777"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Xạ thủ tiến hành bóp cò về vị trí nấc cò I (vị trí tháo hãm cho thiết bị tự dẫn) tín hiệu từ khối tự động bắt và phóng được đưa lên cuộn dây hãm và cuộn dây hiệu chỉnh trên thiết bị tự dẫn nhằm thực hiện hai chức năng:</w:t>
      </w:r>
    </w:p>
    <w:p w14:paraId="7FEA27E5" w14:textId="77777777"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Khi có tín hiệu tháo hãm đưa đến cuộn dây hãm, thiết bị tự dẫn được giải phóng khỏi góc hạn chế vùng nhìn ±1,5</w:t>
      </w:r>
      <w:r w:rsidRPr="00866303">
        <w:rPr>
          <w:rFonts w:asciiTheme="majorHAnsi" w:hAnsiTheme="majorHAnsi"/>
          <w:szCs w:val="28"/>
          <w:vertAlign w:val="superscript"/>
        </w:rPr>
        <w:t>0</w:t>
      </w:r>
      <w:r w:rsidRPr="00866303">
        <w:rPr>
          <w:rFonts w:asciiTheme="majorHAnsi" w:hAnsiTheme="majorHAnsi"/>
          <w:szCs w:val="28"/>
        </w:rPr>
        <w:t xml:space="preserve"> để mở rộng ra ±40</w:t>
      </w:r>
      <w:r w:rsidRPr="00866303">
        <w:rPr>
          <w:rFonts w:asciiTheme="majorHAnsi" w:hAnsiTheme="majorHAnsi"/>
          <w:szCs w:val="28"/>
          <w:vertAlign w:val="superscript"/>
        </w:rPr>
        <w:t>0</w:t>
      </w:r>
      <w:r w:rsidRPr="00866303">
        <w:rPr>
          <w:rFonts w:asciiTheme="majorHAnsi" w:hAnsiTheme="majorHAnsi"/>
          <w:szCs w:val="28"/>
        </w:rPr>
        <w:t>. Điều này làm tăng khả năng bám sát mục tiêu của thiết bị tự dẫn sau khi đã bắt được mục tiêu.</w:t>
      </w:r>
    </w:p>
    <w:p w14:paraId="55098396" w14:textId="77777777"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Khi có tín hiệu đưa đến cuộn dây hiệu chỉnh, tín hiệu này tạo ra góc dịch chuyển cho thiết bị tự dẫn đi 5</w:t>
      </w:r>
      <w:r w:rsidRPr="00866303">
        <w:rPr>
          <w:rFonts w:asciiTheme="majorHAnsi" w:hAnsiTheme="majorHAnsi"/>
          <w:szCs w:val="28"/>
          <w:vertAlign w:val="superscript"/>
        </w:rPr>
        <w:t>0</w:t>
      </w:r>
      <w:r w:rsidRPr="00866303">
        <w:rPr>
          <w:rFonts w:asciiTheme="majorHAnsi" w:hAnsiTheme="majorHAnsi"/>
          <w:szCs w:val="28"/>
        </w:rPr>
        <w:t xml:space="preserve"> nhằm đưa trục quang học của thiết bị tự dẫn về trùng với đường ngắm cơ khí (lúc này trục quang học thiết bị tự dẫn lệch xuống dưới 5</w:t>
      </w:r>
      <w:r w:rsidRPr="00866303">
        <w:rPr>
          <w:rFonts w:asciiTheme="majorHAnsi" w:hAnsiTheme="majorHAnsi"/>
          <w:szCs w:val="28"/>
          <w:vertAlign w:val="superscript"/>
        </w:rPr>
        <w:t>0</w:t>
      </w:r>
      <w:r w:rsidRPr="00866303">
        <w:rPr>
          <w:rFonts w:asciiTheme="majorHAnsi" w:hAnsiTheme="majorHAnsi"/>
          <w:szCs w:val="28"/>
        </w:rPr>
        <w:t xml:space="preserve"> so với trục dọc ống phóng, điều này sẽ làm tăng thêm góc nâng của ống phóng khi tiến hành phóng tên lửa).</w:t>
      </w:r>
    </w:p>
    <w:p w14:paraId="6909F405" w14:textId="77777777"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Khi xạ thủ tiến hành bóp hết nấc cò (nấc cò II), tín hiệu nấc cò II được đưa vào khối tự động bắt và phóng tên lửa, tại đây sẽ tiến hành phân tích để điều khiển quá trình phóng tên lửa. Lúc này có thể xảy ra hai trường hợp:</w:t>
      </w:r>
    </w:p>
    <w:p w14:paraId="3DE35E8D" w14:textId="77777777"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xml:space="preserve">+ Trường hợp 1: </w:t>
      </w:r>
    </w:p>
    <w:p w14:paraId="56AF0EEE" w14:textId="4A9F53B8"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Khi thời gian giãn cách giữa nấc cò I và II nhỏ hơn 0,</w:t>
      </w:r>
      <w:r w:rsidR="003F3329" w:rsidRPr="003F3329">
        <w:rPr>
          <w:rFonts w:asciiTheme="majorHAnsi" w:hAnsiTheme="majorHAnsi"/>
          <w:szCs w:val="28"/>
        </w:rPr>
        <w:t>4 giây</w:t>
      </w:r>
      <w:r w:rsidRPr="00866303">
        <w:rPr>
          <w:rFonts w:asciiTheme="majorHAnsi" w:hAnsiTheme="majorHAnsi"/>
          <w:szCs w:val="28"/>
        </w:rPr>
        <w:t>, khối tự động bắt và phóng sẽ phân tích bài toán ở chế độ bắn tự động.</w:t>
      </w:r>
    </w:p>
    <w:p w14:paraId="14DC93C9" w14:textId="77777777"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Lúc này tín hiệu tương đương với góc lệch 5</w:t>
      </w:r>
      <w:r w:rsidRPr="00866303">
        <w:rPr>
          <w:rFonts w:asciiTheme="majorHAnsi" w:hAnsiTheme="majorHAnsi"/>
          <w:szCs w:val="28"/>
          <w:vertAlign w:val="superscript"/>
        </w:rPr>
        <w:t>0</w:t>
      </w:r>
      <w:r w:rsidRPr="00866303">
        <w:rPr>
          <w:rFonts w:asciiTheme="majorHAnsi" w:hAnsiTheme="majorHAnsi"/>
          <w:szCs w:val="28"/>
        </w:rPr>
        <w:t xml:space="preserve"> đưa vào mạch hãm của cơ cấu phóng. Mạch tháo hãm của cơ cấu phóng sẽ đưa tín hiệu tương ứng đến cuộn dây hiệu chỉnh của thiết bị tự dẫn làm trục quang học của thiết bị tự dẫn lệch đi 5</w:t>
      </w:r>
      <w:r w:rsidRPr="00866303">
        <w:rPr>
          <w:rFonts w:asciiTheme="majorHAnsi" w:hAnsiTheme="majorHAnsi"/>
          <w:szCs w:val="28"/>
          <w:vertAlign w:val="superscript"/>
        </w:rPr>
        <w:t>0</w:t>
      </w:r>
      <w:r w:rsidRPr="00866303">
        <w:rPr>
          <w:rFonts w:asciiTheme="majorHAnsi" w:hAnsiTheme="majorHAnsi"/>
          <w:szCs w:val="28"/>
        </w:rPr>
        <w:t xml:space="preserve"> </w:t>
      </w:r>
      <w:r w:rsidRPr="00866303">
        <w:rPr>
          <w:rFonts w:asciiTheme="majorHAnsi" w:hAnsiTheme="majorHAnsi"/>
          <w:szCs w:val="28"/>
        </w:rPr>
        <w:lastRenderedPageBreak/>
        <w:t>trong mặt phẳng góc tà và về trùng với đường ngắm cơ khí. Khi đó mục tiêu sẽ nằm trong vùng nhìn của thiết bị tự dẫn, năng lượng bức xạ của mục tiêu được thu và xử lí bởi thiết bị tự dẫn, tín hiệu mục tiêu được đưa vào khối tự động tháo hãm và phóng của cơ cấu phóng để tiến hành phân tích.</w:t>
      </w:r>
    </w:p>
    <w:p w14:paraId="6D1E38E5" w14:textId="5534DA3C" w:rsidR="00D559ED" w:rsidRPr="00866303" w:rsidRDefault="00D559ED" w:rsidP="003823B3">
      <w:pPr>
        <w:widowControl w:val="0"/>
        <w:spacing w:before="120" w:after="120"/>
        <w:jc w:val="both"/>
        <w:rPr>
          <w:rFonts w:asciiTheme="majorHAnsi" w:hAnsiTheme="majorHAnsi"/>
          <w:szCs w:val="28"/>
        </w:rPr>
      </w:pPr>
      <w:r w:rsidRPr="00866303">
        <w:rPr>
          <w:rFonts w:asciiTheme="majorHAnsi" w:hAnsiTheme="majorHAnsi"/>
          <w:szCs w:val="28"/>
        </w:rPr>
        <w:tab/>
        <w:t>Khối tự động tháo hãm và phóng sẽ phân tích tín hiệu của mục tiêu và phông nền thu được để so sánh với tín hiệu đã ghi lại ở bộ nhớ lúc ban đầu. Nếu mức năng lượng của mục tiêu và phông nền thu được lớn hơn mức năng lượng của phông nền trong bộ nhớ đến một mức nào đó thì từ khối tự động tháo hãm và phóng sẽ cho ra tín hiệu mở hãm thiết bị tự dẫn. Tín hiệu mở hãm để thiết bị tự dẫn được chuyển sang chế độ tự động bám sát mục tiêu. Đồng thời với việc mở hãm thiết bị tự dẫn thì từ khối tự động tháo hãm và phóng còn hình thành tín hiệu âm thanh và ánh sáng để báo cho xạ thủ biết. Nếu tốc độ góc quay của đường ngắm tên lửa - mục tiêu có giá trị</w:t>
      </w:r>
      <w:r w:rsidR="006F4EBE" w:rsidRPr="006F4EBE">
        <w:rPr>
          <w:rFonts w:asciiTheme="majorHAnsi" w:hAnsiTheme="majorHAnsi"/>
          <w:szCs w:val="28"/>
        </w:rPr>
        <w:t xml:space="preserve"> </w:t>
      </w:r>
      <w:r w:rsidRPr="00866303">
        <w:rPr>
          <w:rFonts w:asciiTheme="majorHAnsi" w:hAnsiTheme="majorHAnsi"/>
          <w:szCs w:val="28"/>
        </w:rPr>
        <w:sym w:font="Symbol" w:char="F077"/>
      </w:r>
      <w:r w:rsidRPr="00866303">
        <w:rPr>
          <w:rFonts w:asciiTheme="majorHAnsi" w:hAnsiTheme="majorHAnsi"/>
          <w:szCs w:val="28"/>
        </w:rPr>
        <w:t xml:space="preserve"> = 1,4÷12</w:t>
      </w:r>
      <w:r w:rsidRPr="00866303">
        <w:rPr>
          <w:rFonts w:asciiTheme="majorHAnsi" w:hAnsiTheme="majorHAnsi"/>
          <w:szCs w:val="28"/>
          <w:vertAlign w:val="superscript"/>
        </w:rPr>
        <w:t>0</w:t>
      </w:r>
      <w:r w:rsidRPr="00866303">
        <w:rPr>
          <w:rFonts w:asciiTheme="majorHAnsi" w:hAnsiTheme="majorHAnsi"/>
          <w:szCs w:val="28"/>
        </w:rPr>
        <w:t>/</w:t>
      </w:r>
      <w:r w:rsidR="006F4EBE" w:rsidRPr="006F4EBE">
        <w:rPr>
          <w:rFonts w:asciiTheme="majorHAnsi" w:hAnsiTheme="majorHAnsi"/>
          <w:szCs w:val="28"/>
        </w:rPr>
        <w:t xml:space="preserve">s </w:t>
      </w:r>
      <w:r w:rsidRPr="00866303">
        <w:rPr>
          <w:rFonts w:asciiTheme="majorHAnsi" w:hAnsiTheme="majorHAnsi"/>
          <w:szCs w:val="28"/>
        </w:rPr>
        <w:t>thì khối tự động tháo hãm và phóng sẽ đưa điện áp phóng đến khối rơ le để thực hiện quá trình phóng tên lửa ra khỏi ống phóng. Thời gian phân tích để xác định tốc</w:t>
      </w:r>
      <w:r w:rsidR="00F4666A" w:rsidRPr="00F4666A">
        <w:rPr>
          <w:rFonts w:asciiTheme="majorHAnsi" w:hAnsiTheme="majorHAnsi"/>
          <w:szCs w:val="28"/>
        </w:rPr>
        <w:t xml:space="preserve"> độ </w:t>
      </w:r>
      <w:r w:rsidRPr="00866303">
        <w:rPr>
          <w:rFonts w:asciiTheme="majorHAnsi" w:hAnsiTheme="majorHAnsi"/>
          <w:szCs w:val="28"/>
        </w:rPr>
        <w:t xml:space="preserve">góc quay của đường ngắm tên lửa - mục tiêu là 0,7 giây, trong thời gian phân tích có thể xảy ra ba khả năng: </w:t>
      </w:r>
    </w:p>
    <w:p w14:paraId="3B798FD8" w14:textId="77777777"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xml:space="preserve">Khả năng 1:  </w:t>
      </w:r>
    </w:p>
    <w:p w14:paraId="4190259D" w14:textId="0EBFE6EC"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Nếu trong thời gian phân tích 0,7 giây mà mục tiêu không bị mất và tốc độ đường ngắm tên lửa - mục tiêu có giá trị</w:t>
      </w:r>
      <w:r w:rsidR="00F7147D" w:rsidRPr="00F7147D">
        <w:rPr>
          <w:rFonts w:asciiTheme="majorHAnsi" w:hAnsiTheme="majorHAnsi"/>
          <w:szCs w:val="28"/>
        </w:rPr>
        <w:t xml:space="preserve"> </w:t>
      </w:r>
      <w:r w:rsidRPr="00866303">
        <w:rPr>
          <w:rFonts w:asciiTheme="majorHAnsi" w:hAnsiTheme="majorHAnsi"/>
          <w:szCs w:val="28"/>
        </w:rPr>
        <w:sym w:font="Symbol" w:char="F077"/>
      </w:r>
      <w:r w:rsidRPr="00866303">
        <w:rPr>
          <w:rFonts w:asciiTheme="majorHAnsi" w:hAnsiTheme="majorHAnsi"/>
          <w:szCs w:val="28"/>
        </w:rPr>
        <w:t xml:space="preserve"> = 1,4÷12</w:t>
      </w:r>
      <w:r w:rsidRPr="00866303">
        <w:rPr>
          <w:rFonts w:asciiTheme="majorHAnsi" w:hAnsiTheme="majorHAnsi"/>
          <w:szCs w:val="28"/>
          <w:vertAlign w:val="superscript"/>
        </w:rPr>
        <w:t>0</w:t>
      </w:r>
      <w:r w:rsidRPr="00866303">
        <w:rPr>
          <w:rFonts w:asciiTheme="majorHAnsi" w:hAnsiTheme="majorHAnsi"/>
          <w:szCs w:val="28"/>
        </w:rPr>
        <w:t>/s</w:t>
      </w:r>
      <w:r w:rsidR="00F7147D" w:rsidRPr="00F7147D">
        <w:rPr>
          <w:rFonts w:asciiTheme="majorHAnsi" w:hAnsiTheme="majorHAnsi"/>
          <w:szCs w:val="28"/>
        </w:rPr>
        <w:t xml:space="preserve"> </w:t>
      </w:r>
      <w:r w:rsidRPr="00866303">
        <w:rPr>
          <w:rFonts w:asciiTheme="majorHAnsi" w:hAnsiTheme="majorHAnsi"/>
          <w:szCs w:val="28"/>
        </w:rPr>
        <w:t>thì khối tự động tháo hãm và phóng cấp nguồn 40V vào khối rơ le. Khối rơ le làm việc đưa điện áp đến nến nổ của bình tích áp suất khí thuốc và sau đó đến nến nổ khởi động động cơ phóng để thực hiện phóng tên lửa.</w:t>
      </w:r>
    </w:p>
    <w:p w14:paraId="51FFD133" w14:textId="6236BEF8"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Nếu tốc độ của đường ngắm tên lửa - mục tiêu nhỏ hơn</w:t>
      </w:r>
      <w:r w:rsidR="00F7147D" w:rsidRPr="00F7147D">
        <w:rPr>
          <w:rFonts w:asciiTheme="majorHAnsi" w:hAnsiTheme="majorHAnsi"/>
          <w:szCs w:val="28"/>
        </w:rPr>
        <w:t xml:space="preserve"> </w:t>
      </w:r>
      <w:r w:rsidRPr="00866303">
        <w:rPr>
          <w:rFonts w:asciiTheme="majorHAnsi" w:hAnsiTheme="majorHAnsi"/>
          <w:szCs w:val="28"/>
        </w:rPr>
        <w:t>1,4</w:t>
      </w:r>
      <w:r w:rsidRPr="00866303">
        <w:rPr>
          <w:rFonts w:asciiTheme="majorHAnsi" w:hAnsiTheme="majorHAnsi"/>
          <w:szCs w:val="28"/>
          <w:vertAlign w:val="superscript"/>
        </w:rPr>
        <w:t>0</w:t>
      </w:r>
      <w:r w:rsidRPr="00866303">
        <w:rPr>
          <w:rFonts w:asciiTheme="majorHAnsi" w:hAnsiTheme="majorHAnsi"/>
          <w:szCs w:val="28"/>
        </w:rPr>
        <w:t>/s</w:t>
      </w:r>
      <w:r w:rsidR="00F7147D" w:rsidRPr="00F7147D">
        <w:rPr>
          <w:rFonts w:asciiTheme="majorHAnsi" w:hAnsiTheme="majorHAnsi"/>
          <w:szCs w:val="28"/>
        </w:rPr>
        <w:t xml:space="preserve"> </w:t>
      </w:r>
      <w:r w:rsidRPr="00866303">
        <w:rPr>
          <w:rFonts w:asciiTheme="majorHAnsi" w:hAnsiTheme="majorHAnsi"/>
          <w:szCs w:val="28"/>
        </w:rPr>
        <w:t xml:space="preserve">thì khối tự động tháo hãm và phóng sẽ chuyển thiết bị tự dẫn sang chế độ hãm theo chu kì. Lúc này tín hiệu thông báo ở dạng nhấp nháy theo chu kì. Thiết bị tự dẫn bị hãm lại và không có tín hiệu sang mở khối rơ le, do vậy tên lửa không được phóng đi. </w:t>
      </w:r>
    </w:p>
    <w:p w14:paraId="5E097136" w14:textId="3DBEA556"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Nếu tốc độ góc của đường ngắm tên lửa - mục tiêu lớn hơn 12</w:t>
      </w:r>
      <w:r w:rsidRPr="00866303">
        <w:rPr>
          <w:rFonts w:asciiTheme="majorHAnsi" w:hAnsiTheme="majorHAnsi"/>
          <w:szCs w:val="28"/>
          <w:vertAlign w:val="superscript"/>
        </w:rPr>
        <w:t>0</w:t>
      </w:r>
      <w:r w:rsidRPr="00866303">
        <w:rPr>
          <w:rFonts w:asciiTheme="majorHAnsi" w:hAnsiTheme="majorHAnsi"/>
          <w:szCs w:val="28"/>
        </w:rPr>
        <w:t>/s thì thiết bị tự dẫn không bám được mục tiêu. Khi đó sẽ không còn tín hiệu âm thanh, ánh sáng. Khối tự động tháo hãm và phóng chuyển thiết bị tự dẫn sang chế độ hãm (thiết bị tự dẫn về trạng thái ban đầu) và tên lửa cũng không được phóng đi.</w:t>
      </w:r>
    </w:p>
    <w:p w14:paraId="2B48FCBC" w14:textId="77777777"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xml:space="preserve">Khả năng 2: </w:t>
      </w:r>
    </w:p>
    <w:p w14:paraId="2A148327" w14:textId="77777777"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xml:space="preserve">Nếu như trong thời gian bám sát mà mục tiêu bị mất tín hiệu thì khối giữ chậm ngắt mạch tín hiệu thông báo (âm thanh, ánh sáng), ngắt tín hiệu mở  hãm của con quay thiết bị tự dẫn. Vì vậy khối bám sát mục tiêu của thiết bị tự dẫn vẫn </w:t>
      </w:r>
      <w:r w:rsidRPr="00866303">
        <w:rPr>
          <w:rFonts w:asciiTheme="majorHAnsi" w:hAnsiTheme="majorHAnsi"/>
          <w:szCs w:val="28"/>
        </w:rPr>
        <w:lastRenderedPageBreak/>
        <w:t>làm việc ở chế độ hãm (vùng quan sát của thiết bị tự dẫn vẫn trong giới hạn ±1,5</w:t>
      </w:r>
      <w:r w:rsidRPr="00866303">
        <w:rPr>
          <w:rFonts w:asciiTheme="majorHAnsi" w:hAnsiTheme="majorHAnsi"/>
          <w:szCs w:val="28"/>
          <w:vertAlign w:val="superscript"/>
        </w:rPr>
        <w:t>0</w:t>
      </w:r>
      <w:r w:rsidRPr="00866303">
        <w:rPr>
          <w:rFonts w:asciiTheme="majorHAnsi" w:hAnsiTheme="majorHAnsi"/>
          <w:szCs w:val="28"/>
        </w:rPr>
        <w:t>). Nếu ngay sau đó xạ thủ lại bắt được mục tiêu thì quá trình lại diễn ra giống như khả năng 1.</w:t>
      </w:r>
    </w:p>
    <w:p w14:paraId="6FF83440" w14:textId="77777777"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Khả năng 3:</w:t>
      </w:r>
    </w:p>
    <w:p w14:paraId="1FF96739" w14:textId="33DFFA67"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xml:space="preserve">Nếu mục tiêu nằm trong giới hạn quan sát của thiết bị tự dẫn và sau thời gian phân tích 0,7 giây mà tốc độ của đường ngắm </w:t>
      </w:r>
      <w:r w:rsidR="00115D0B" w:rsidRPr="00115D0B">
        <w:rPr>
          <w:rFonts w:asciiTheme="majorHAnsi" w:hAnsiTheme="majorHAnsi"/>
          <w:szCs w:val="28"/>
        </w:rPr>
        <w:t xml:space="preserve">nhỏ hơn </w:t>
      </w:r>
      <w:r w:rsidRPr="00866303">
        <w:rPr>
          <w:rFonts w:asciiTheme="majorHAnsi" w:hAnsiTheme="majorHAnsi"/>
          <w:szCs w:val="28"/>
        </w:rPr>
        <w:t>1,4</w:t>
      </w:r>
      <w:r w:rsidRPr="00866303">
        <w:rPr>
          <w:rFonts w:asciiTheme="majorHAnsi" w:hAnsiTheme="majorHAnsi"/>
          <w:szCs w:val="28"/>
          <w:vertAlign w:val="superscript"/>
        </w:rPr>
        <w:t>0</w:t>
      </w:r>
      <w:r w:rsidRPr="00866303">
        <w:rPr>
          <w:rFonts w:asciiTheme="majorHAnsi" w:hAnsiTheme="majorHAnsi"/>
          <w:szCs w:val="28"/>
        </w:rPr>
        <w:t>/s</w:t>
      </w:r>
      <w:r w:rsidR="00115D0B" w:rsidRPr="00115D0B">
        <w:rPr>
          <w:rFonts w:asciiTheme="majorHAnsi" w:hAnsiTheme="majorHAnsi"/>
          <w:szCs w:val="28"/>
        </w:rPr>
        <w:t xml:space="preserve"> </w:t>
      </w:r>
      <w:r w:rsidRPr="00866303">
        <w:rPr>
          <w:rFonts w:asciiTheme="majorHAnsi" w:hAnsiTheme="majorHAnsi"/>
          <w:szCs w:val="28"/>
        </w:rPr>
        <w:t>thì khối tự động bắt và phóng không làm việc. Lúc này đèn tín hiệu trở nên nhấp nháy với chu kì 4 lần/giây, còi báo hiệu kêu không đều. Khi đó xạ thủ phải nhanh chóng chuyển sang chế độ bắn bằng tay nếu như mục tiêu vẫn còn nằm trong vùng nhìn của thiết bị tự dẫn.</w:t>
      </w:r>
    </w:p>
    <w:p w14:paraId="3DF9C5CE" w14:textId="77777777"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xml:space="preserve">+ Trường hợp 2: </w:t>
      </w:r>
    </w:p>
    <w:p w14:paraId="32265058" w14:textId="614EF043"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Khi thời gian giãn cách giữa nấc cò I và II lớn hơn 0,4 giây với tổ hợp tên lửa A87, khối tự động bắt và phóng sẽ phân tích bài toán ở chế độ bắn bằng tay.</w:t>
      </w:r>
    </w:p>
    <w:p w14:paraId="02E51803" w14:textId="53A13F55"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Trong chế độ bắn bằng tay, quá trình hoạt động tương tự như trong chế độ tự động. Tuy nhiên ở chế độ bắn bằng tay không hạn chế tốc độ góc quay của đường ngắm tên lửa - mục tiêu khi nhỏ hơn</w:t>
      </w:r>
      <w:r w:rsidR="000E6829" w:rsidRPr="000E6829">
        <w:rPr>
          <w:rFonts w:asciiTheme="majorHAnsi" w:hAnsiTheme="majorHAnsi"/>
          <w:szCs w:val="28"/>
        </w:rPr>
        <w:t xml:space="preserve"> </w:t>
      </w:r>
      <w:r w:rsidRPr="00866303">
        <w:rPr>
          <w:rFonts w:asciiTheme="majorHAnsi" w:hAnsiTheme="majorHAnsi"/>
          <w:szCs w:val="28"/>
        </w:rPr>
        <w:t>1,4</w:t>
      </w:r>
      <w:r w:rsidRPr="00866303">
        <w:rPr>
          <w:rFonts w:asciiTheme="majorHAnsi" w:hAnsiTheme="majorHAnsi"/>
          <w:szCs w:val="28"/>
          <w:vertAlign w:val="superscript"/>
        </w:rPr>
        <w:t>0</w:t>
      </w:r>
      <w:r w:rsidRPr="00866303">
        <w:rPr>
          <w:rFonts w:asciiTheme="majorHAnsi" w:hAnsiTheme="majorHAnsi"/>
          <w:szCs w:val="28"/>
        </w:rPr>
        <w:t>/s.</w:t>
      </w:r>
    </w:p>
    <w:p w14:paraId="29D6EEFA" w14:textId="77777777"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Khi khối rơ le của cơ cấu phóng được cấp nguồn sẽ tạo các lệnh để khởi động cho bình tích áp suất (khi đó máy phát tuốc bin làm việc); đồng thời cấp nguồn để kích hoạt cho bộ mồi giữ chậm của động cơ phóng và sau khoảng 0,4 giây tên lửa sẽ được đẩy ra khỏi ống phóng. Nếu trong trường hợp sau thời điểm khối rơ le cơ cấu phóng đã được cấp nguồn mà thiết bị tự dẫn mất tín hiệu mục tiêu, tên lửa vẫn được phóng đi nhưng không có điều khiển.</w:t>
      </w:r>
    </w:p>
    <w:p w14:paraId="359AB607" w14:textId="16CB346A" w:rsidR="00D559ED" w:rsidRPr="00866303" w:rsidRDefault="00D559ED" w:rsidP="003823B3">
      <w:pPr>
        <w:widowControl w:val="0"/>
        <w:spacing w:before="120" w:after="120"/>
        <w:jc w:val="both"/>
        <w:rPr>
          <w:rFonts w:asciiTheme="majorHAnsi" w:hAnsiTheme="majorHAnsi"/>
          <w:szCs w:val="28"/>
        </w:rPr>
      </w:pPr>
      <w:r w:rsidRPr="00866303">
        <w:rPr>
          <w:rFonts w:asciiTheme="majorHAnsi" w:hAnsiTheme="majorHAnsi"/>
        </w:rPr>
        <w:tab/>
      </w:r>
      <w:r w:rsidRPr="00866303">
        <w:rPr>
          <w:rFonts w:asciiTheme="majorHAnsi" w:hAnsiTheme="majorHAnsi"/>
          <w:szCs w:val="28"/>
        </w:rPr>
        <w:t>Khi động cơ phóng làm việc, dưới tác dụng của lực đẩy động cơ phóng tên lửa được đẩy ra khỏi ống phóng với tốc độ 28m/s và đồng thời do góc lệch của các loa phụt động cơ phóng tạo ra mô men quay cho tên lửa tự quay xung quanh trục dọc của nó. Ngay khi tên lửa vừa ra khỏi ống phóng, tốc độ quay quanh trục dọc đã đạt được khoảng 20 vòng/giây. Thời gian làm việc của động cơ phóng rất ngắn, nó đảm bảo kết thúc ngay khi tên lửa còn đang trong ống phóng.</w:t>
      </w:r>
      <w:r w:rsidR="00513918" w:rsidRPr="00513918">
        <w:rPr>
          <w:rFonts w:asciiTheme="majorHAnsi" w:hAnsiTheme="majorHAnsi"/>
          <w:szCs w:val="28"/>
        </w:rPr>
        <w:t xml:space="preserve"> Đ</w:t>
      </w:r>
      <w:r w:rsidRPr="00866303">
        <w:rPr>
          <w:rFonts w:asciiTheme="majorHAnsi" w:hAnsiTheme="majorHAnsi"/>
          <w:szCs w:val="28"/>
        </w:rPr>
        <w:t>ộng cơ phóng</w:t>
      </w:r>
      <w:r w:rsidR="00513918" w:rsidRPr="00513918">
        <w:rPr>
          <w:rFonts w:asciiTheme="majorHAnsi" w:hAnsiTheme="majorHAnsi"/>
          <w:szCs w:val="28"/>
        </w:rPr>
        <w:t xml:space="preserve"> lúc này </w:t>
      </w:r>
      <w:r w:rsidRPr="00866303">
        <w:rPr>
          <w:rFonts w:asciiTheme="majorHAnsi" w:hAnsiTheme="majorHAnsi"/>
          <w:szCs w:val="28"/>
        </w:rPr>
        <w:t>sẽ được giữ lại trong ống phóng nhờ vòng lồi</w:t>
      </w:r>
      <w:r w:rsidR="00513918" w:rsidRPr="00513918">
        <w:rPr>
          <w:rFonts w:asciiTheme="majorHAnsi" w:hAnsiTheme="majorHAnsi"/>
          <w:szCs w:val="28"/>
        </w:rPr>
        <w:t xml:space="preserve"> trên ống phóng</w:t>
      </w:r>
      <w:r w:rsidRPr="00866303">
        <w:rPr>
          <w:rFonts w:asciiTheme="majorHAnsi" w:hAnsiTheme="majorHAnsi"/>
          <w:szCs w:val="28"/>
        </w:rPr>
        <w:t>.</w:t>
      </w:r>
    </w:p>
    <w:p w14:paraId="0B4606C9" w14:textId="77777777" w:rsidR="00D559ED" w:rsidRPr="00866303" w:rsidRDefault="00D559ED" w:rsidP="003823B3">
      <w:pPr>
        <w:widowControl w:val="0"/>
        <w:spacing w:before="120" w:after="120"/>
        <w:jc w:val="both"/>
        <w:rPr>
          <w:rFonts w:asciiTheme="majorHAnsi" w:hAnsiTheme="majorHAnsi"/>
          <w:szCs w:val="28"/>
        </w:rPr>
      </w:pPr>
      <w:r w:rsidRPr="00866303">
        <w:rPr>
          <w:rFonts w:asciiTheme="majorHAnsi" w:hAnsiTheme="majorHAnsi"/>
          <w:szCs w:val="28"/>
        </w:rPr>
        <w:tab/>
        <w:t>Khi chuyển động trong ống phóng, vỏ tên lửa tì vào mặt vát của chốt hãm trong ống phóng và làm cho chốt hãm tụt hẳn xuống phía dưới (chốt này cũng đã bị tụt xuống phía dưới một phần khi quay tay quay mở nguồn pin ống phóng - đây là lí do để cấm xạ thủ chúc mũi ống phóng có tên lửa xuống sau khi đã mở nguồn pin). Đồng thời phích cắm điện cũng được dịch chuyển trong lòng ống và rời khỏi thân tên lửa, cắt đứt sự liên hệ về điện giữa tên lửa và ống phóng.</w:t>
      </w:r>
    </w:p>
    <w:p w14:paraId="187EF123" w14:textId="54135035" w:rsidR="00D559ED" w:rsidRPr="00EC5E7D" w:rsidRDefault="00D559ED" w:rsidP="003823B3">
      <w:pPr>
        <w:widowControl w:val="0"/>
        <w:spacing w:before="120" w:after="120"/>
        <w:jc w:val="both"/>
        <w:rPr>
          <w:rFonts w:asciiTheme="majorHAnsi" w:hAnsiTheme="majorHAnsi"/>
          <w:szCs w:val="28"/>
        </w:rPr>
      </w:pPr>
      <w:r w:rsidRPr="00866303">
        <w:rPr>
          <w:rFonts w:asciiTheme="majorHAnsi" w:hAnsiTheme="majorHAnsi"/>
          <w:szCs w:val="28"/>
        </w:rPr>
        <w:lastRenderedPageBreak/>
        <w:tab/>
        <w:t>Khi động cơ phóng làm việc, xung lửa được dẫn qua ống nối đến đốt cháy bộ mồi cháy chậm khởi động động cơ hành trình.</w:t>
      </w:r>
    </w:p>
    <w:p w14:paraId="58F59452" w14:textId="0A1362D5" w:rsidR="00D559ED" w:rsidRPr="00891A7D" w:rsidRDefault="00D559ED" w:rsidP="003823B3">
      <w:pPr>
        <w:widowControl w:val="0"/>
        <w:spacing w:before="120" w:after="120"/>
        <w:jc w:val="both"/>
        <w:rPr>
          <w:rFonts w:asciiTheme="majorHAnsi" w:hAnsiTheme="majorHAnsi"/>
          <w:szCs w:val="28"/>
        </w:rPr>
      </w:pPr>
      <w:r w:rsidRPr="00866303">
        <w:rPr>
          <w:rFonts w:asciiTheme="majorHAnsi" w:hAnsiTheme="majorHAnsi"/>
          <w:szCs w:val="28"/>
        </w:rPr>
        <w:tab/>
        <w:t>Bộ mồi cháy chậm làm việc chuẩn bị khởi động động cơ hành trình ở giai đoạn tiếp theo. Thời gian từ khi động cơ phóng làm việc đến khi tên lửa rời ống phóng khoảng 0,9÷1,5 giây, vì vậy xạ thủ phải đảm bảo duy trì đường ngắm mục tiêu một cách liên tục. Nếu sau khi mồi cháy cho động cơ phóng mà mất tín hiệu mục tiêu thì tên lửa vẫn được phóng đi nhưng không có điều khiển.</w:t>
      </w:r>
      <w:r w:rsidR="00264D1D" w:rsidRPr="00264D1D">
        <w:rPr>
          <w:rFonts w:asciiTheme="majorHAnsi" w:hAnsiTheme="majorHAnsi"/>
          <w:szCs w:val="28"/>
        </w:rPr>
        <w:t xml:space="preserve"> Sau khi tên lửa được phóng đến vị trí an toàn đối với xạ thủ (lớn hơn 5,5m so với vị trí của xạ thủ), động cơ hành trình được kích hoạt</w:t>
      </w:r>
      <w:r w:rsidR="00891A7D" w:rsidRPr="00891A7D">
        <w:rPr>
          <w:rFonts w:asciiTheme="majorHAnsi" w:hAnsiTheme="majorHAnsi"/>
          <w:szCs w:val="28"/>
        </w:rPr>
        <w:t>, tăng tốc tên lửa lên 570 m/s và duy trì tốc độ bay hành trình này.</w:t>
      </w:r>
    </w:p>
    <w:p w14:paraId="6047E800" w14:textId="2FE413F7" w:rsidR="00D559ED" w:rsidRPr="00866303" w:rsidRDefault="00432418" w:rsidP="003823B3">
      <w:pPr>
        <w:widowControl w:val="0"/>
        <w:spacing w:before="120" w:after="120"/>
        <w:ind w:firstLine="720"/>
        <w:jc w:val="both"/>
        <w:rPr>
          <w:rFonts w:asciiTheme="majorHAnsi" w:hAnsiTheme="majorHAnsi"/>
          <w:szCs w:val="28"/>
        </w:rPr>
      </w:pPr>
      <w:r w:rsidRPr="00432418">
        <w:rPr>
          <w:rFonts w:asciiTheme="majorHAnsi" w:hAnsiTheme="majorHAnsi"/>
          <w:szCs w:val="28"/>
        </w:rPr>
        <w:t>Khi t</w:t>
      </w:r>
      <w:r w:rsidR="00D559ED" w:rsidRPr="00866303">
        <w:rPr>
          <w:rFonts w:asciiTheme="majorHAnsi" w:hAnsiTheme="majorHAnsi"/>
          <w:szCs w:val="28"/>
        </w:rPr>
        <w:t>ên lửa ra khỏi ống phóng cánh lái và cánh đuôi được mở. Khi cánh lái mở, công tắc vị trí cánh lái đóng mạch khối khởi động và cấp nguồn cho các nến nổ của thiết bị kích nổ để từng bước đưa thiết bị nổ vào trạng thái sẵn sàng làm việc. Tại thời điểm này, khối thuốc pirô của cơ cấu bảo hiểm ngòi nổ và khối thuốc giữ chậm của cơ cấu tự hủy được mồi cháy. Khi khối khởi động làm việc cũng nối thông mạch điện để nạp cho các tụ điện trong ngòi nổ.</w:t>
      </w:r>
    </w:p>
    <w:p w14:paraId="419C3C84" w14:textId="4654D1A5" w:rsidR="00D559ED" w:rsidRPr="00432418"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Đối với tên lửa A-87, tại thời điểm này động cơ điều khiển bằng thuốc rắn (ПУД) sẽ đảm bảo tăng lực điều khiển cho bánh lái bằng cách sử dụng luồng phụt của động cơ thổi vào các cánh lái và như vậy</w:t>
      </w:r>
      <w:r w:rsidR="00432418" w:rsidRPr="00432418">
        <w:rPr>
          <w:rFonts w:asciiTheme="majorHAnsi" w:hAnsiTheme="majorHAnsi"/>
          <w:szCs w:val="28"/>
        </w:rPr>
        <w:t xml:space="preserve"> làm tăng khả năng cơ động của tên lửa A-87.</w:t>
      </w:r>
    </w:p>
    <w:p w14:paraId="21CA58BD" w14:textId="7F946AB8" w:rsidR="00D559ED" w:rsidRPr="00866303" w:rsidRDefault="00D559ED" w:rsidP="003823B3">
      <w:pPr>
        <w:widowControl w:val="0"/>
        <w:spacing w:before="120" w:after="120"/>
        <w:jc w:val="both"/>
        <w:rPr>
          <w:rFonts w:asciiTheme="majorHAnsi" w:hAnsiTheme="majorHAnsi"/>
          <w:szCs w:val="28"/>
        </w:rPr>
      </w:pPr>
      <w:r w:rsidRPr="00866303">
        <w:rPr>
          <w:rFonts w:asciiTheme="majorHAnsi" w:hAnsiTheme="majorHAnsi"/>
          <w:szCs w:val="28"/>
        </w:rPr>
        <w:tab/>
        <w:t>Trong quá trình tăng tốc của tên lửa, cơ cấu bảo hiểm theo quán tính của ngòi nổ được giải phóng. Khi khối thuốc pirô của cơ cấu bảo hiểm ngòi nổ cháy hết, chốt bảo hiểm pirô giải phóng làm quay cơ cấu kích nổ và đưa ngòi nổ vào trạng thái sẵn sàng chiến đấu.</w:t>
      </w:r>
    </w:p>
    <w:p w14:paraId="6ABB1AC2" w14:textId="414FDD0A"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Khi tên lửa bay cách miệng ống phóng khoảng 6,5÷8m thì bộ mồi cháy chậm làm việc xong và động cơ hành trình được khởi động. Đây là khoảng cách an toàn cho xạ thủ để không bị ảnh hưởng bởi luồng phụt của động cơ hành trình. Động cơ hành trình làm việc ở chế độ I để tăng tốc cho tên lửa đến tốc độ bay hành trình</w:t>
      </w:r>
      <w:r w:rsidR="00EC5E7D" w:rsidRPr="00EC5E7D">
        <w:rPr>
          <w:rFonts w:asciiTheme="majorHAnsi" w:hAnsiTheme="majorHAnsi"/>
          <w:szCs w:val="28"/>
        </w:rPr>
        <w:t xml:space="preserve"> 570m/s</w:t>
      </w:r>
      <w:r w:rsidRPr="00866303">
        <w:rPr>
          <w:rFonts w:asciiTheme="majorHAnsi" w:hAnsiTheme="majorHAnsi"/>
          <w:szCs w:val="28"/>
        </w:rPr>
        <w:t>. Khi tên lửa đạt được tốc độ bay hành trình, động cơ hành trình chuyển sang làm việc ở chế độ II và duy trì tốc độ này không đổi trong suốt quỹ đạo bay của tên lửa.</w:t>
      </w:r>
    </w:p>
    <w:p w14:paraId="26FE64FC" w14:textId="77777777"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Trong quá trình bay thiết bị tự dẫn liên tục thu nhận năng lượng hồng ngoại bức xạ từ mục tiêu, nguồn năng lượng hồng ngoại này qua đĩa điều chế được biến đổi thành những dãy xung và được đưa đến điện trở quang để biến đổi thành tín hiệu điện, tín hiệu này được đưa đến khối điều khiển. Từ đầu ra khối điều khiển có hai dạng tín hiệu đưa đến các khối sau:</w:t>
      </w:r>
    </w:p>
    <w:p w14:paraId="0874EF97" w14:textId="6FF238CE" w:rsidR="00D559ED" w:rsidRPr="0014471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lastRenderedPageBreak/>
        <w:t>+ Tín hiệu hiệu chỉnh tỉ lệ với góc sai lệch giữa trục quang học của hệ thấu kính với đường ngắm tên lửa - mục tiêu. Tín hiệu này được đưa đến cuộn dây hiệu chỉnh để hiệu chỉnh rô to con quay tiến động về phía làm giảm góc sai lệch này. Đây là tín hiệu khử góc sai lệch bám sát</w:t>
      </w:r>
      <w:r w:rsidR="00144713" w:rsidRPr="00144713">
        <w:rPr>
          <w:rFonts w:asciiTheme="majorHAnsi" w:hAnsiTheme="majorHAnsi"/>
          <w:szCs w:val="28"/>
        </w:rPr>
        <w:t>.</w:t>
      </w:r>
    </w:p>
    <w:p w14:paraId="091837BF" w14:textId="02943031" w:rsidR="00D559ED" w:rsidRPr="00866303" w:rsidRDefault="00D559ED"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Tín hiệu điều khiển tỉ lệ với tốc độ quay của đường ngắm tên lửa - mục tiêu, tín hiệu này được đưa đến máy lái để làm thay đổi quỹ đạo bay của tên lửa trong không gian.</w:t>
      </w:r>
      <w:r w:rsidR="00445B32" w:rsidRPr="00445B32">
        <w:rPr>
          <w:rFonts w:asciiTheme="majorHAnsi" w:hAnsiTheme="majorHAnsi"/>
          <w:szCs w:val="28"/>
        </w:rPr>
        <w:t xml:space="preserve"> </w:t>
      </w:r>
      <w:r w:rsidRPr="00866303">
        <w:rPr>
          <w:rFonts w:asciiTheme="majorHAnsi" w:hAnsiTheme="majorHAnsi"/>
          <w:szCs w:val="28"/>
        </w:rPr>
        <w:t>Tín hiệu này có tác dụng làm tốc độ quay của đường ngắm dần về không.</w:t>
      </w:r>
    </w:p>
    <w:p w14:paraId="011F3D3C" w14:textId="385218AD" w:rsidR="00D559ED" w:rsidRPr="00866303" w:rsidRDefault="00D559ED" w:rsidP="003823B3">
      <w:pPr>
        <w:widowControl w:val="0"/>
        <w:spacing w:before="120" w:after="120"/>
        <w:jc w:val="both"/>
        <w:rPr>
          <w:rFonts w:asciiTheme="majorHAnsi" w:hAnsiTheme="majorHAnsi"/>
          <w:szCs w:val="28"/>
        </w:rPr>
      </w:pPr>
      <w:r w:rsidRPr="00866303">
        <w:rPr>
          <w:rFonts w:asciiTheme="majorHAnsi" w:hAnsiTheme="majorHAnsi"/>
          <w:szCs w:val="28"/>
        </w:rPr>
        <w:tab/>
      </w:r>
      <w:r w:rsidR="0092595E" w:rsidRPr="0092595E">
        <w:rPr>
          <w:rFonts w:asciiTheme="majorHAnsi" w:hAnsiTheme="majorHAnsi"/>
          <w:szCs w:val="28"/>
        </w:rPr>
        <w:t xml:space="preserve">+ </w:t>
      </w:r>
      <w:r w:rsidRPr="00866303">
        <w:rPr>
          <w:rFonts w:asciiTheme="majorHAnsi" w:hAnsiTheme="majorHAnsi"/>
          <w:szCs w:val="28"/>
        </w:rPr>
        <w:t>Máy lái nhận tín hiệu điều khiển và khí nén từ bình tích áp suất để điều khiển tên lửa bay theo quỹ đạo của phương pháp điều khiển một kênh.</w:t>
      </w:r>
    </w:p>
    <w:p w14:paraId="267CC5AB" w14:textId="521E09FA" w:rsidR="00D559ED" w:rsidRPr="00866303" w:rsidRDefault="005E4B6B" w:rsidP="003823B3">
      <w:pPr>
        <w:widowControl w:val="0"/>
        <w:spacing w:before="120" w:after="120"/>
        <w:ind w:firstLine="720"/>
        <w:jc w:val="both"/>
        <w:rPr>
          <w:rFonts w:asciiTheme="majorHAnsi" w:hAnsiTheme="majorHAnsi"/>
          <w:szCs w:val="28"/>
        </w:rPr>
      </w:pPr>
      <w:r w:rsidRPr="005E4B6B">
        <w:rPr>
          <w:rFonts w:asciiTheme="majorHAnsi" w:hAnsiTheme="majorHAnsi"/>
          <w:szCs w:val="28"/>
        </w:rPr>
        <w:t xml:space="preserve">+ </w:t>
      </w:r>
      <w:r w:rsidR="00D559ED" w:rsidRPr="00866303">
        <w:rPr>
          <w:rFonts w:asciiTheme="majorHAnsi" w:hAnsiTheme="majorHAnsi"/>
          <w:szCs w:val="28"/>
        </w:rPr>
        <w:t>Theo tín hiệu của thiết bị tự dẫn, tên lửa được điều khiển tiếp cận mục tiêu. Khi tên lửa va chạm với mục tiêu, cơ cấu kích nổ sẽ cấp nguồn cho các kíp nổ để kích nổ đầu đạn. Trong trường hợp tên lửa không chạm mục tiêu, sau khoảng thời gian từ 14÷17 giây khối thuốc giữ chậm của cơ cấu tự hủy sẽ kích nổ cho đầu đạn.</w:t>
      </w:r>
    </w:p>
    <w:p w14:paraId="237C1F2A" w14:textId="77777777" w:rsidR="00D559ED" w:rsidRPr="00866303" w:rsidRDefault="00D559ED" w:rsidP="003823B3">
      <w:pPr>
        <w:spacing w:before="120" w:after="120"/>
        <w:rPr>
          <w:rFonts w:asciiTheme="majorHAnsi" w:hAnsiTheme="majorHAnsi"/>
        </w:rPr>
      </w:pPr>
    </w:p>
    <w:p w14:paraId="1C6C150D" w14:textId="3B996F35" w:rsidR="00541D2E" w:rsidRPr="00866303" w:rsidRDefault="00541D2E" w:rsidP="003823B3">
      <w:pPr>
        <w:spacing w:before="120" w:after="120"/>
        <w:jc w:val="both"/>
        <w:rPr>
          <w:rFonts w:asciiTheme="majorHAnsi" w:hAnsiTheme="majorHAnsi"/>
          <w:szCs w:val="28"/>
        </w:rPr>
      </w:pPr>
      <w:r w:rsidRPr="00866303">
        <w:rPr>
          <w:rFonts w:asciiTheme="majorHAnsi" w:hAnsiTheme="majorHAnsi"/>
          <w:szCs w:val="28"/>
        </w:rPr>
        <w:t xml:space="preserve">Kết luận </w:t>
      </w:r>
      <w:r w:rsidR="00564D2C" w:rsidRPr="00866303">
        <w:rPr>
          <w:rFonts w:asciiTheme="majorHAnsi" w:hAnsiTheme="majorHAnsi"/>
          <w:szCs w:val="28"/>
        </w:rPr>
        <w:t>chương 1.</w:t>
      </w:r>
    </w:p>
    <w:p w14:paraId="084C1F38" w14:textId="6B566E73" w:rsidR="000C3AE0" w:rsidRPr="00866303" w:rsidRDefault="000C3AE0" w:rsidP="003823B3">
      <w:pPr>
        <w:spacing w:before="120" w:after="120"/>
        <w:jc w:val="both"/>
        <w:rPr>
          <w:rFonts w:asciiTheme="majorHAnsi" w:hAnsiTheme="majorHAnsi"/>
          <w:szCs w:val="28"/>
        </w:rPr>
      </w:pPr>
    </w:p>
    <w:p w14:paraId="4C25F8F4" w14:textId="3C3FFA54" w:rsidR="000C3AE0" w:rsidRPr="00866303" w:rsidRDefault="000C3AE0" w:rsidP="003823B3">
      <w:pPr>
        <w:spacing w:before="120" w:after="120"/>
        <w:jc w:val="both"/>
        <w:rPr>
          <w:rFonts w:asciiTheme="majorHAnsi" w:hAnsiTheme="majorHAnsi"/>
          <w:szCs w:val="28"/>
        </w:rPr>
      </w:pPr>
    </w:p>
    <w:p w14:paraId="5CF66626" w14:textId="77777777" w:rsidR="00BD0F48" w:rsidRDefault="00BD0F48">
      <w:pPr>
        <w:rPr>
          <w:rFonts w:asciiTheme="majorHAnsi" w:eastAsia="Times New Roman" w:hAnsiTheme="majorHAnsi"/>
          <w:b/>
          <w:bCs/>
          <w:kern w:val="32"/>
          <w:szCs w:val="28"/>
        </w:rPr>
      </w:pPr>
      <w:bookmarkStart w:id="13" w:name="_Toc88683947"/>
      <w:r>
        <w:rPr>
          <w:rFonts w:eastAsia="Times New Roman"/>
          <w:bCs/>
          <w:kern w:val="32"/>
          <w:szCs w:val="28"/>
        </w:rPr>
        <w:br w:type="page"/>
      </w:r>
    </w:p>
    <w:p w14:paraId="2D740650" w14:textId="6481A727" w:rsidR="000C3AE0" w:rsidRPr="00866303" w:rsidRDefault="00541D2E" w:rsidP="003823B3">
      <w:pPr>
        <w:pStyle w:val="Heading1"/>
        <w:keepLines w:val="0"/>
        <w:spacing w:before="120" w:after="120" w:line="240" w:lineRule="auto"/>
        <w:jc w:val="center"/>
        <w:rPr>
          <w:rFonts w:eastAsia="Times New Roman" w:cstheme="majorHAnsi"/>
          <w:bCs/>
          <w:color w:val="auto"/>
          <w:kern w:val="32"/>
          <w:szCs w:val="28"/>
        </w:rPr>
      </w:pPr>
      <w:r w:rsidRPr="00866303">
        <w:rPr>
          <w:rFonts w:eastAsia="Times New Roman" w:cstheme="majorHAnsi"/>
          <w:bCs/>
          <w:color w:val="auto"/>
          <w:kern w:val="32"/>
          <w:szCs w:val="28"/>
        </w:rPr>
        <w:lastRenderedPageBreak/>
        <w:t>Chương 2</w:t>
      </w:r>
      <w:bookmarkEnd w:id="13"/>
    </w:p>
    <w:p w14:paraId="700A6FC8" w14:textId="4C9FBA98" w:rsidR="003311D6" w:rsidRPr="00866303" w:rsidRDefault="000C3AE0" w:rsidP="003823B3">
      <w:pPr>
        <w:pStyle w:val="Heading1"/>
        <w:keepLines w:val="0"/>
        <w:spacing w:before="120" w:after="120" w:line="240" w:lineRule="auto"/>
        <w:jc w:val="center"/>
        <w:rPr>
          <w:rFonts w:cstheme="majorHAnsi"/>
        </w:rPr>
      </w:pPr>
      <w:bookmarkStart w:id="14" w:name="_Toc88683948"/>
      <w:r w:rsidRPr="00866303">
        <w:rPr>
          <w:rFonts w:eastAsia="Times New Roman" w:cstheme="majorHAnsi"/>
          <w:bCs/>
          <w:color w:val="auto"/>
          <w:kern w:val="32"/>
          <w:szCs w:val="28"/>
        </w:rPr>
        <w:t>KHAI THÁC SỬ DỤNG TỔ HỢP TÊN LỬA PHÒNG KHÔNG A-87</w:t>
      </w:r>
      <w:bookmarkEnd w:id="14"/>
      <w:r w:rsidR="007A62B6" w:rsidRPr="00866303">
        <w:rPr>
          <w:rFonts w:cstheme="majorHAnsi"/>
        </w:rPr>
        <w:t xml:space="preserve"> </w:t>
      </w:r>
    </w:p>
    <w:p w14:paraId="26C626C5" w14:textId="6576C2A6" w:rsidR="00347F9E" w:rsidRPr="00866303" w:rsidRDefault="00347F9E" w:rsidP="003823B3">
      <w:pPr>
        <w:pStyle w:val="Heading2"/>
        <w:spacing w:before="120" w:after="120"/>
        <w:rPr>
          <w:rFonts w:cstheme="majorHAnsi"/>
          <w:sz w:val="26"/>
        </w:rPr>
      </w:pPr>
      <w:r w:rsidRPr="00866303">
        <w:rPr>
          <w:rFonts w:cstheme="majorHAnsi"/>
          <w:sz w:val="26"/>
        </w:rPr>
        <w:tab/>
      </w:r>
      <w:bookmarkStart w:id="15" w:name="_Toc88683949"/>
      <w:r w:rsidRPr="00866303">
        <w:rPr>
          <w:rFonts w:cstheme="majorHAnsi"/>
          <w:sz w:val="26"/>
        </w:rPr>
        <w:t>I. THAO TÁC SỬ DỤNG TÊN LỬA PHÒNG KHÔNG A-87</w:t>
      </w:r>
      <w:bookmarkEnd w:id="15"/>
    </w:p>
    <w:p w14:paraId="0FA8B7CC" w14:textId="534448CE" w:rsidR="00EE2213" w:rsidRPr="00866303" w:rsidRDefault="007A62B6" w:rsidP="003823B3">
      <w:pPr>
        <w:pStyle w:val="Heading3"/>
        <w:spacing w:before="120" w:after="120"/>
        <w:ind w:firstLine="720"/>
        <w:rPr>
          <w:rFonts w:cstheme="majorHAnsi"/>
        </w:rPr>
      </w:pPr>
      <w:bookmarkStart w:id="16" w:name="_Toc88683950"/>
      <w:r w:rsidRPr="00866303">
        <w:rPr>
          <w:rFonts w:cstheme="majorHAnsi"/>
        </w:rPr>
        <w:t>1</w:t>
      </w:r>
      <w:r w:rsidR="00EE2213" w:rsidRPr="00866303">
        <w:rPr>
          <w:rFonts w:cstheme="majorHAnsi"/>
        </w:rPr>
        <w:t>.</w:t>
      </w:r>
      <w:r w:rsidR="0075737A" w:rsidRPr="00866303">
        <w:rPr>
          <w:rFonts w:cstheme="majorHAnsi"/>
        </w:rPr>
        <w:t xml:space="preserve"> </w:t>
      </w:r>
      <w:r w:rsidR="003650E5" w:rsidRPr="00866303">
        <w:rPr>
          <w:rFonts w:cstheme="majorHAnsi"/>
        </w:rPr>
        <w:t>Phương pháp bắn</w:t>
      </w:r>
      <w:bookmarkEnd w:id="16"/>
    </w:p>
    <w:p w14:paraId="06990D6E" w14:textId="5F6542BB" w:rsidR="007F6B7A" w:rsidRPr="00866303" w:rsidRDefault="007F6B7A" w:rsidP="003823B3">
      <w:pPr>
        <w:spacing w:before="120" w:after="120"/>
        <w:ind w:firstLine="720"/>
        <w:jc w:val="both"/>
        <w:rPr>
          <w:rFonts w:asciiTheme="majorHAnsi" w:hAnsiTheme="majorHAnsi"/>
          <w:szCs w:val="28"/>
        </w:rPr>
      </w:pPr>
      <w:r w:rsidRPr="00866303">
        <w:rPr>
          <w:rFonts w:asciiTheme="majorHAnsi" w:hAnsiTheme="majorHAnsi"/>
          <w:szCs w:val="28"/>
        </w:rPr>
        <w:t>Gồm có 2 phương pháp là phương pháp bắn đón và phương pháp bắn đuổi. Thao tác ở 2 phương pháp là giống nhau, chỉ khác là khi bắn đuổi sau khi mở pin 2s phải ấn nút bắn đuổi.</w:t>
      </w:r>
    </w:p>
    <w:p w14:paraId="0759D203" w14:textId="0CD946A7" w:rsidR="00B46E2C" w:rsidRPr="00866303" w:rsidRDefault="00C827A6" w:rsidP="003823B3">
      <w:pPr>
        <w:pStyle w:val="Heading3"/>
        <w:spacing w:before="120" w:after="120"/>
        <w:ind w:firstLine="720"/>
        <w:rPr>
          <w:rFonts w:cstheme="majorHAnsi"/>
        </w:rPr>
      </w:pPr>
      <w:bookmarkStart w:id="17" w:name="_Toc88683951"/>
      <w:r w:rsidRPr="00866303">
        <w:rPr>
          <w:rFonts w:cstheme="majorHAnsi"/>
        </w:rPr>
        <w:t xml:space="preserve">1.1. </w:t>
      </w:r>
      <w:r w:rsidR="0075737A" w:rsidRPr="00866303">
        <w:rPr>
          <w:rFonts w:cstheme="majorHAnsi"/>
        </w:rPr>
        <w:t>Phương pháp b</w:t>
      </w:r>
      <w:r w:rsidR="00B46E2C" w:rsidRPr="00866303">
        <w:rPr>
          <w:rFonts w:cstheme="majorHAnsi"/>
        </w:rPr>
        <w:t>ắn đón</w:t>
      </w:r>
      <w:bookmarkEnd w:id="17"/>
      <w:r w:rsidR="0075737A" w:rsidRPr="00866303">
        <w:rPr>
          <w:rFonts w:cstheme="majorHAnsi"/>
        </w:rPr>
        <w:t xml:space="preserve"> </w:t>
      </w:r>
    </w:p>
    <w:p w14:paraId="44CA4483" w14:textId="65EBA83E" w:rsidR="00F567A6" w:rsidRPr="00866303" w:rsidRDefault="00F567A6" w:rsidP="003823B3">
      <w:pPr>
        <w:spacing w:before="120" w:after="120"/>
        <w:ind w:left="720"/>
        <w:rPr>
          <w:rFonts w:asciiTheme="majorHAnsi" w:hAnsiTheme="majorHAnsi"/>
        </w:rPr>
      </w:pPr>
      <w:r w:rsidRPr="00866303">
        <w:rPr>
          <w:rFonts w:asciiTheme="majorHAnsi" w:hAnsiTheme="majorHAnsi"/>
        </w:rPr>
        <w:t xml:space="preserve">Áp dụng đối với các mục tiêu có :  </w:t>
      </w:r>
    </w:p>
    <w:p w14:paraId="465E873B" w14:textId="77777777" w:rsidR="00C42DAA" w:rsidRPr="00866303" w:rsidRDefault="007F6B7A" w:rsidP="003823B3">
      <w:pPr>
        <w:spacing w:before="120" w:after="120"/>
        <w:ind w:firstLine="720"/>
        <w:jc w:val="both"/>
        <w:rPr>
          <w:rFonts w:asciiTheme="majorHAnsi" w:hAnsiTheme="majorHAnsi"/>
          <w:szCs w:val="28"/>
        </w:rPr>
      </w:pPr>
      <w:r w:rsidRPr="00866303">
        <w:rPr>
          <w:rFonts w:asciiTheme="majorHAnsi" w:hAnsiTheme="majorHAnsi"/>
          <w:iCs/>
          <w:color w:val="000000"/>
          <w:szCs w:val="28"/>
        </w:rPr>
        <w:t>0 ≤ V  ≤ 360 m/s</w:t>
      </w:r>
    </w:p>
    <w:p w14:paraId="6425F7E0" w14:textId="77777777" w:rsidR="00C42DAA" w:rsidRPr="00866303" w:rsidRDefault="007F6B7A" w:rsidP="003823B3">
      <w:pPr>
        <w:spacing w:before="120" w:after="120"/>
        <w:ind w:firstLine="720"/>
        <w:jc w:val="both"/>
        <w:rPr>
          <w:rFonts w:asciiTheme="majorHAnsi" w:hAnsiTheme="majorHAnsi"/>
          <w:szCs w:val="28"/>
        </w:rPr>
      </w:pPr>
      <w:r w:rsidRPr="00866303">
        <w:rPr>
          <w:rFonts w:asciiTheme="majorHAnsi" w:hAnsiTheme="majorHAnsi"/>
          <w:iCs/>
          <w:color w:val="000000"/>
          <w:szCs w:val="28"/>
        </w:rPr>
        <w:t>P ≤ 2500m</w:t>
      </w:r>
    </w:p>
    <w:p w14:paraId="060D4F94" w14:textId="77777777" w:rsidR="00C42DAA" w:rsidRPr="00866303" w:rsidRDefault="007F6B7A" w:rsidP="003823B3">
      <w:pPr>
        <w:spacing w:before="120" w:after="120"/>
        <w:ind w:firstLine="720"/>
        <w:jc w:val="both"/>
        <w:rPr>
          <w:rFonts w:asciiTheme="majorHAnsi" w:hAnsiTheme="majorHAnsi"/>
          <w:szCs w:val="28"/>
        </w:rPr>
      </w:pPr>
      <w:r w:rsidRPr="00866303">
        <w:rPr>
          <w:rFonts w:asciiTheme="majorHAnsi" w:hAnsiTheme="majorHAnsi"/>
          <w:iCs/>
          <w:color w:val="000000"/>
          <w:szCs w:val="28"/>
        </w:rPr>
        <w:t>10m  ≤ H ≤ 3000m</w:t>
      </w:r>
    </w:p>
    <w:p w14:paraId="478196C2" w14:textId="77777777" w:rsidR="00C827A6" w:rsidRPr="00866303" w:rsidRDefault="007F6B7A" w:rsidP="003823B3">
      <w:pPr>
        <w:spacing w:before="120" w:after="120"/>
        <w:ind w:firstLine="720"/>
        <w:jc w:val="both"/>
        <w:rPr>
          <w:rFonts w:asciiTheme="majorHAnsi" w:hAnsiTheme="majorHAnsi"/>
          <w:iCs/>
          <w:color w:val="000000"/>
          <w:szCs w:val="28"/>
        </w:rPr>
      </w:pPr>
      <w:r w:rsidRPr="00866303">
        <w:rPr>
          <w:rFonts w:asciiTheme="majorHAnsi" w:hAnsiTheme="majorHAnsi"/>
          <w:iCs/>
          <w:color w:val="000000"/>
          <w:szCs w:val="28"/>
        </w:rPr>
        <w:t>1000m ≤ D ≤ 4500m</w:t>
      </w:r>
    </w:p>
    <w:p w14:paraId="156A0CB2" w14:textId="3A25790F" w:rsidR="00B46E2C" w:rsidRPr="00866303" w:rsidRDefault="00C827A6" w:rsidP="003823B3">
      <w:pPr>
        <w:pStyle w:val="Heading3"/>
        <w:spacing w:before="120" w:after="120"/>
        <w:ind w:firstLine="720"/>
        <w:rPr>
          <w:rFonts w:cstheme="majorHAnsi"/>
          <w:szCs w:val="28"/>
        </w:rPr>
      </w:pPr>
      <w:bookmarkStart w:id="18" w:name="_Toc88683952"/>
      <w:r w:rsidRPr="00866303">
        <w:rPr>
          <w:rFonts w:cstheme="majorHAnsi"/>
          <w:iCs/>
          <w:color w:val="000000"/>
          <w:szCs w:val="28"/>
        </w:rPr>
        <w:t xml:space="preserve">1.2. </w:t>
      </w:r>
      <w:r w:rsidR="00F567A6" w:rsidRPr="00866303">
        <w:rPr>
          <w:rFonts w:cstheme="majorHAnsi"/>
        </w:rPr>
        <w:t>Phương pháp b</w:t>
      </w:r>
      <w:r w:rsidR="00B46E2C" w:rsidRPr="00866303">
        <w:rPr>
          <w:rFonts w:cstheme="majorHAnsi"/>
        </w:rPr>
        <w:t>ắn đuổi</w:t>
      </w:r>
      <w:bookmarkEnd w:id="18"/>
    </w:p>
    <w:p w14:paraId="1CE5BA9C" w14:textId="77777777" w:rsidR="00C42DAA" w:rsidRPr="00866303" w:rsidRDefault="007F6B7A" w:rsidP="003823B3">
      <w:pPr>
        <w:spacing w:before="120" w:after="120"/>
        <w:ind w:firstLine="720"/>
        <w:jc w:val="both"/>
        <w:rPr>
          <w:rFonts w:asciiTheme="majorHAnsi" w:hAnsiTheme="majorHAnsi"/>
          <w:szCs w:val="28"/>
        </w:rPr>
      </w:pPr>
      <w:r w:rsidRPr="00866303">
        <w:rPr>
          <w:rFonts w:asciiTheme="majorHAnsi" w:hAnsiTheme="majorHAnsi"/>
          <w:szCs w:val="28"/>
        </w:rPr>
        <w:t>Được áp dụng khi mục tiêu có :</w:t>
      </w:r>
    </w:p>
    <w:p w14:paraId="1D9F3986" w14:textId="0B15737F" w:rsidR="00C42DAA" w:rsidRPr="00866303" w:rsidRDefault="00F567A6" w:rsidP="003823B3">
      <w:pPr>
        <w:spacing w:before="120" w:after="120"/>
        <w:ind w:left="360" w:firstLine="360"/>
        <w:jc w:val="both"/>
        <w:rPr>
          <w:rFonts w:asciiTheme="majorHAnsi" w:hAnsiTheme="majorHAnsi"/>
          <w:szCs w:val="28"/>
        </w:rPr>
      </w:pPr>
      <w:r w:rsidRPr="00866303">
        <w:rPr>
          <w:rFonts w:asciiTheme="majorHAnsi" w:hAnsiTheme="majorHAnsi"/>
          <w:iCs/>
          <w:color w:val="000000"/>
          <w:szCs w:val="28"/>
        </w:rPr>
        <w:t xml:space="preserve">0 </w:t>
      </w:r>
      <w:r w:rsidR="007F6B7A" w:rsidRPr="00866303">
        <w:rPr>
          <w:rFonts w:asciiTheme="majorHAnsi" w:hAnsiTheme="majorHAnsi"/>
          <w:iCs/>
          <w:color w:val="000000"/>
          <w:szCs w:val="28"/>
        </w:rPr>
        <w:t>≤ V  ≤ 360 m/s</w:t>
      </w:r>
    </w:p>
    <w:p w14:paraId="165792A5" w14:textId="77777777" w:rsidR="00C42DAA" w:rsidRPr="00866303" w:rsidRDefault="007F6B7A" w:rsidP="003823B3">
      <w:pPr>
        <w:pStyle w:val="ListParagraph"/>
        <w:spacing w:before="120" w:after="120"/>
        <w:jc w:val="both"/>
        <w:rPr>
          <w:rFonts w:asciiTheme="majorHAnsi" w:hAnsiTheme="majorHAnsi"/>
          <w:szCs w:val="28"/>
        </w:rPr>
      </w:pPr>
      <w:r w:rsidRPr="00866303">
        <w:rPr>
          <w:rFonts w:asciiTheme="majorHAnsi" w:hAnsiTheme="majorHAnsi"/>
          <w:iCs/>
          <w:color w:val="000000"/>
          <w:szCs w:val="28"/>
        </w:rPr>
        <w:t>P  ≤ 3000m</w:t>
      </w:r>
    </w:p>
    <w:p w14:paraId="7672F387" w14:textId="77777777" w:rsidR="00C42DAA" w:rsidRPr="00866303" w:rsidRDefault="007F6B7A" w:rsidP="003823B3">
      <w:pPr>
        <w:pStyle w:val="ListParagraph"/>
        <w:spacing w:before="120" w:after="120"/>
        <w:jc w:val="both"/>
        <w:rPr>
          <w:rFonts w:asciiTheme="majorHAnsi" w:hAnsiTheme="majorHAnsi"/>
          <w:szCs w:val="28"/>
        </w:rPr>
      </w:pPr>
      <w:r w:rsidRPr="00866303">
        <w:rPr>
          <w:rFonts w:asciiTheme="majorHAnsi" w:hAnsiTheme="majorHAnsi"/>
          <w:iCs/>
          <w:color w:val="000000"/>
          <w:szCs w:val="28"/>
        </w:rPr>
        <w:t>10m ≤ H ≤ 3500m</w:t>
      </w:r>
    </w:p>
    <w:p w14:paraId="37A1B54E" w14:textId="68BEC383" w:rsidR="007F6B7A" w:rsidRPr="00866303" w:rsidRDefault="007F6B7A" w:rsidP="003823B3">
      <w:pPr>
        <w:pStyle w:val="ListParagraph"/>
        <w:spacing w:before="120" w:after="120"/>
        <w:jc w:val="both"/>
        <w:rPr>
          <w:rFonts w:asciiTheme="majorHAnsi" w:hAnsiTheme="majorHAnsi"/>
          <w:szCs w:val="28"/>
        </w:rPr>
      </w:pPr>
      <w:r w:rsidRPr="00866303">
        <w:rPr>
          <w:rFonts w:asciiTheme="majorHAnsi" w:hAnsiTheme="majorHAnsi"/>
          <w:iCs/>
          <w:color w:val="000000"/>
          <w:szCs w:val="28"/>
        </w:rPr>
        <w:t>500m ≤ D ≤ 5000m</w:t>
      </w:r>
    </w:p>
    <w:p w14:paraId="58AA9578" w14:textId="54EC25B3" w:rsidR="0075737A" w:rsidRPr="00866303" w:rsidRDefault="0075737A" w:rsidP="003823B3">
      <w:pPr>
        <w:pStyle w:val="Heading3"/>
        <w:spacing w:before="120" w:after="120"/>
        <w:ind w:firstLine="720"/>
        <w:rPr>
          <w:rFonts w:cstheme="majorHAnsi"/>
        </w:rPr>
      </w:pPr>
      <w:bookmarkStart w:id="19" w:name="_Toc88683953"/>
      <w:r w:rsidRPr="00866303">
        <w:rPr>
          <w:rFonts w:cstheme="majorHAnsi"/>
        </w:rPr>
        <w:t>2. Tư thế bắn</w:t>
      </w:r>
      <w:bookmarkEnd w:id="19"/>
    </w:p>
    <w:p w14:paraId="2334FFCD" w14:textId="2BC1AB47" w:rsidR="0075737A" w:rsidRPr="00866303" w:rsidRDefault="0075737A" w:rsidP="003823B3">
      <w:pPr>
        <w:spacing w:before="120" w:after="120"/>
        <w:ind w:firstLine="720"/>
        <w:jc w:val="both"/>
        <w:rPr>
          <w:rFonts w:asciiTheme="majorHAnsi" w:hAnsiTheme="majorHAnsi"/>
          <w:szCs w:val="28"/>
        </w:rPr>
      </w:pPr>
      <w:r w:rsidRPr="00866303">
        <w:rPr>
          <w:rFonts w:asciiTheme="majorHAnsi" w:hAnsiTheme="majorHAnsi"/>
          <w:szCs w:val="28"/>
        </w:rPr>
        <w:t>Có hai tư thế bắn tên lửa A-87 là tư thế đứng và quỳ bắn</w:t>
      </w:r>
      <w:r w:rsidR="00811707" w:rsidRPr="00866303">
        <w:rPr>
          <w:rFonts w:asciiTheme="majorHAnsi" w:hAnsiTheme="majorHAnsi"/>
          <w:szCs w:val="28"/>
        </w:rPr>
        <w:t>.</w:t>
      </w:r>
    </w:p>
    <w:p w14:paraId="434621D5" w14:textId="7CED92E7" w:rsidR="0075737A" w:rsidRPr="00866303" w:rsidRDefault="0015185F" w:rsidP="003823B3">
      <w:pPr>
        <w:pStyle w:val="Heading3"/>
        <w:spacing w:before="120" w:after="120"/>
        <w:ind w:firstLine="720"/>
        <w:rPr>
          <w:rFonts w:cstheme="majorHAnsi"/>
        </w:rPr>
      </w:pPr>
      <w:bookmarkStart w:id="20" w:name="_Toc88683954"/>
      <w:r w:rsidRPr="00866303">
        <w:rPr>
          <w:rFonts w:cstheme="majorHAnsi"/>
        </w:rPr>
        <w:t>2.1.</w:t>
      </w:r>
      <w:r w:rsidR="0075737A" w:rsidRPr="00866303">
        <w:rPr>
          <w:rFonts w:cstheme="majorHAnsi"/>
        </w:rPr>
        <w:t xml:space="preserve"> Khi tiến hành bắn đón</w:t>
      </w:r>
      <w:bookmarkEnd w:id="20"/>
    </w:p>
    <w:p w14:paraId="748CB15B" w14:textId="527D6D15" w:rsidR="0075737A" w:rsidRPr="00866303" w:rsidRDefault="0015185F" w:rsidP="003823B3">
      <w:pPr>
        <w:spacing w:before="120" w:after="120"/>
        <w:ind w:firstLine="720"/>
        <w:jc w:val="both"/>
        <w:rPr>
          <w:rFonts w:asciiTheme="majorHAnsi" w:hAnsiTheme="majorHAnsi"/>
          <w:i/>
          <w:iCs/>
          <w:szCs w:val="28"/>
        </w:rPr>
      </w:pPr>
      <w:r w:rsidRPr="00866303">
        <w:rPr>
          <w:rFonts w:asciiTheme="majorHAnsi" w:hAnsiTheme="majorHAnsi"/>
          <w:i/>
          <w:iCs/>
          <w:szCs w:val="28"/>
        </w:rPr>
        <w:t xml:space="preserve">a) </w:t>
      </w:r>
      <w:r w:rsidR="0075737A" w:rsidRPr="00866303">
        <w:rPr>
          <w:rFonts w:asciiTheme="majorHAnsi" w:hAnsiTheme="majorHAnsi"/>
          <w:i/>
          <w:iCs/>
          <w:szCs w:val="28"/>
        </w:rPr>
        <w:t>Đứng bắn đón</w:t>
      </w:r>
    </w:p>
    <w:p w14:paraId="547CED1D" w14:textId="77777777" w:rsidR="0075737A" w:rsidRPr="00866303" w:rsidRDefault="0075737A" w:rsidP="003823B3">
      <w:pPr>
        <w:spacing w:before="120" w:after="120"/>
        <w:ind w:firstLine="720"/>
        <w:jc w:val="both"/>
        <w:rPr>
          <w:rFonts w:asciiTheme="majorHAnsi" w:hAnsiTheme="majorHAnsi"/>
          <w:szCs w:val="28"/>
        </w:rPr>
      </w:pPr>
      <w:r w:rsidRPr="00866303">
        <w:rPr>
          <w:rFonts w:asciiTheme="majorHAnsi" w:hAnsiTheme="majorHAnsi"/>
          <w:iCs/>
          <w:color w:val="000000"/>
          <w:szCs w:val="28"/>
        </w:rPr>
        <w:t xml:space="preserve">Xạ thủ vác khí tài trên vai, tên lửa đang ở trạng thái chiến đấu cấp 1. Người và mặt xạ thủ hướng chính diện vào mục tiêu đang bay vào, hai chân mở rộng bằng </w:t>
      </w:r>
      <w:r w:rsidRPr="00866303">
        <w:rPr>
          <w:rFonts w:asciiTheme="majorHAnsi" w:hAnsiTheme="majorHAnsi"/>
          <w:iCs/>
          <w:color w:val="000000"/>
          <w:spacing w:val="2"/>
          <w:szCs w:val="28"/>
        </w:rPr>
        <w:t xml:space="preserve">vai, 2 bàn chân hợp với </w:t>
      </w:r>
      <w:r w:rsidRPr="00866303">
        <w:rPr>
          <w:rFonts w:asciiTheme="majorHAnsi" w:hAnsiTheme="majorHAnsi"/>
          <w:iCs/>
          <w:color w:val="000000"/>
          <w:spacing w:val="4"/>
          <w:szCs w:val="28"/>
        </w:rPr>
        <w:t>nhau 1 góc 90</w:t>
      </w:r>
      <w:r w:rsidRPr="00866303">
        <w:rPr>
          <w:rFonts w:asciiTheme="majorHAnsi" w:hAnsiTheme="majorHAnsi"/>
          <w:iCs/>
          <w:color w:val="000000"/>
          <w:spacing w:val="4"/>
          <w:szCs w:val="28"/>
          <w:vertAlign w:val="superscript"/>
        </w:rPr>
        <w:t>0</w:t>
      </w:r>
      <w:r w:rsidRPr="00866303">
        <w:rPr>
          <w:rFonts w:asciiTheme="majorHAnsi" w:hAnsiTheme="majorHAnsi"/>
          <w:iCs/>
          <w:color w:val="000000"/>
          <w:spacing w:val="4"/>
          <w:szCs w:val="28"/>
        </w:rPr>
        <w:t xml:space="preserve"> trọng</w:t>
      </w:r>
      <w:r w:rsidRPr="00866303">
        <w:rPr>
          <w:rFonts w:asciiTheme="majorHAnsi" w:hAnsiTheme="majorHAnsi"/>
          <w:iCs/>
          <w:color w:val="000000"/>
          <w:spacing w:val="2"/>
          <w:szCs w:val="28"/>
        </w:rPr>
        <w:t xml:space="preserve"> lượng toàn thân rơi đều</w:t>
      </w:r>
      <w:r w:rsidRPr="00866303">
        <w:rPr>
          <w:rFonts w:asciiTheme="majorHAnsi" w:hAnsiTheme="majorHAnsi"/>
          <w:iCs/>
          <w:color w:val="000000"/>
          <w:spacing w:val="4"/>
          <w:szCs w:val="28"/>
        </w:rPr>
        <w:t xml:space="preserve"> vào 2 chân</w:t>
      </w:r>
      <w:r w:rsidRPr="00866303">
        <w:rPr>
          <w:rFonts w:asciiTheme="majorHAnsi" w:hAnsiTheme="majorHAnsi"/>
          <w:iCs/>
          <w:color w:val="000000"/>
          <w:szCs w:val="28"/>
        </w:rPr>
        <w:t>, tay trái đỡ nguồn pin, tay phải cầm tay cơ cấu phóng, mắt quan sát mục tiêu, sẵn sàng mở pin và tiến hành bắn.</w:t>
      </w:r>
    </w:p>
    <w:p w14:paraId="57A15184" w14:textId="46E8ED65" w:rsidR="0075737A" w:rsidRPr="00866303" w:rsidRDefault="0015185F" w:rsidP="003823B3">
      <w:pPr>
        <w:tabs>
          <w:tab w:val="left" w:pos="851"/>
        </w:tabs>
        <w:spacing w:before="120" w:after="120"/>
        <w:ind w:firstLine="720"/>
        <w:jc w:val="both"/>
        <w:rPr>
          <w:rFonts w:asciiTheme="majorHAnsi" w:hAnsiTheme="majorHAnsi"/>
          <w:i/>
          <w:iCs/>
          <w:szCs w:val="28"/>
        </w:rPr>
      </w:pPr>
      <w:r w:rsidRPr="00866303">
        <w:rPr>
          <w:rFonts w:asciiTheme="majorHAnsi" w:hAnsiTheme="majorHAnsi"/>
          <w:i/>
          <w:iCs/>
          <w:szCs w:val="28"/>
        </w:rPr>
        <w:t xml:space="preserve">b) </w:t>
      </w:r>
      <w:r w:rsidR="0075737A" w:rsidRPr="00866303">
        <w:rPr>
          <w:rFonts w:asciiTheme="majorHAnsi" w:hAnsiTheme="majorHAnsi"/>
          <w:i/>
          <w:iCs/>
          <w:szCs w:val="28"/>
        </w:rPr>
        <w:t>Quỳ bắn đón</w:t>
      </w:r>
    </w:p>
    <w:p w14:paraId="62C128F1" w14:textId="77777777" w:rsidR="0075737A" w:rsidRPr="00866303" w:rsidRDefault="0075737A" w:rsidP="003823B3">
      <w:pPr>
        <w:tabs>
          <w:tab w:val="left" w:pos="709"/>
        </w:tabs>
        <w:spacing w:before="120" w:after="120"/>
        <w:jc w:val="both"/>
        <w:rPr>
          <w:rFonts w:asciiTheme="majorHAnsi" w:hAnsiTheme="majorHAnsi"/>
          <w:iCs/>
          <w:color w:val="000000"/>
          <w:szCs w:val="28"/>
        </w:rPr>
      </w:pPr>
      <w:r w:rsidRPr="00866303">
        <w:rPr>
          <w:rFonts w:asciiTheme="majorHAnsi" w:hAnsiTheme="majorHAnsi"/>
          <w:iCs/>
          <w:color w:val="000000"/>
          <w:szCs w:val="28"/>
        </w:rPr>
        <w:tab/>
        <w:t xml:space="preserve">Xạ thủ vác khí tài trên vai, tên lửa đang ở trạng thái chiến đấu cấp 1. Người và mặt xạ thủ hướng chính diện vào mục tiêu đang bay vào, chân trái bước lên </w:t>
      </w:r>
      <w:r w:rsidRPr="00866303">
        <w:rPr>
          <w:rFonts w:asciiTheme="majorHAnsi" w:hAnsiTheme="majorHAnsi"/>
          <w:iCs/>
          <w:color w:val="000000"/>
          <w:szCs w:val="28"/>
        </w:rPr>
        <w:lastRenderedPageBreak/>
        <w:t>nửa bước, quỳ gối phải xuống đất, gối trái gập vuông góc, nửa người trên lưng thẳng, tay trái đỡ nguồn pin, tay phải cầm tay cơ cấu phóng, mắt quan sát mục tiêu, sẵn sàng mở pin và tiến hành bắn.</w:t>
      </w:r>
    </w:p>
    <w:p w14:paraId="274C8649" w14:textId="0421C333" w:rsidR="0075737A" w:rsidRPr="00866303" w:rsidRDefault="00C54CA3" w:rsidP="003823B3">
      <w:pPr>
        <w:pStyle w:val="Heading3"/>
        <w:spacing w:before="120" w:after="120"/>
        <w:ind w:firstLine="720"/>
        <w:rPr>
          <w:rFonts w:cstheme="majorHAnsi"/>
        </w:rPr>
      </w:pPr>
      <w:bookmarkStart w:id="21" w:name="_Toc88683955"/>
      <w:r w:rsidRPr="00866303">
        <w:rPr>
          <w:rFonts w:cstheme="majorHAnsi"/>
        </w:rPr>
        <w:t>2.2.</w:t>
      </w:r>
      <w:r w:rsidR="0075737A" w:rsidRPr="00866303">
        <w:rPr>
          <w:rFonts w:cstheme="majorHAnsi"/>
        </w:rPr>
        <w:t xml:space="preserve"> Khi tiến hành bắn đuổi</w:t>
      </w:r>
      <w:bookmarkEnd w:id="21"/>
    </w:p>
    <w:p w14:paraId="3DC8651A" w14:textId="0C195ED3" w:rsidR="0075737A" w:rsidRPr="00866303" w:rsidRDefault="003B4E40" w:rsidP="003823B3">
      <w:pPr>
        <w:spacing w:before="120" w:after="120"/>
        <w:ind w:firstLine="720"/>
        <w:jc w:val="both"/>
        <w:rPr>
          <w:rFonts w:asciiTheme="majorHAnsi" w:hAnsiTheme="majorHAnsi"/>
          <w:i/>
          <w:iCs/>
          <w:szCs w:val="28"/>
        </w:rPr>
      </w:pPr>
      <w:r w:rsidRPr="00866303">
        <w:rPr>
          <w:rFonts w:asciiTheme="majorHAnsi" w:hAnsiTheme="majorHAnsi"/>
          <w:i/>
          <w:iCs/>
          <w:szCs w:val="28"/>
        </w:rPr>
        <w:t>a)</w:t>
      </w:r>
      <w:r w:rsidR="0075737A" w:rsidRPr="00866303">
        <w:rPr>
          <w:rFonts w:asciiTheme="majorHAnsi" w:hAnsiTheme="majorHAnsi"/>
          <w:i/>
          <w:iCs/>
          <w:szCs w:val="28"/>
        </w:rPr>
        <w:t xml:space="preserve"> Đứng bắn đuổi</w:t>
      </w:r>
    </w:p>
    <w:p w14:paraId="4BDB7454" w14:textId="1BA3D27A" w:rsidR="0075737A" w:rsidRPr="00866303" w:rsidRDefault="002B0D5D" w:rsidP="003823B3">
      <w:pPr>
        <w:tabs>
          <w:tab w:val="left" w:pos="709"/>
        </w:tabs>
        <w:spacing w:before="120" w:after="120"/>
        <w:ind w:firstLine="720"/>
        <w:jc w:val="both"/>
        <w:rPr>
          <w:rFonts w:asciiTheme="majorHAnsi" w:hAnsiTheme="majorHAnsi"/>
          <w:iCs/>
          <w:color w:val="000000"/>
          <w:szCs w:val="28"/>
        </w:rPr>
      </w:pPr>
      <w:r w:rsidRPr="00866303">
        <w:rPr>
          <w:rFonts w:asciiTheme="majorHAnsi" w:hAnsiTheme="majorHAnsi"/>
          <w:iCs/>
          <w:color w:val="000000"/>
          <w:szCs w:val="28"/>
        </w:rPr>
        <w:t xml:space="preserve">- </w:t>
      </w:r>
      <w:r w:rsidR="0075737A" w:rsidRPr="00866303">
        <w:rPr>
          <w:rFonts w:asciiTheme="majorHAnsi" w:hAnsiTheme="majorHAnsi"/>
          <w:iCs/>
          <w:color w:val="000000"/>
          <w:szCs w:val="28"/>
        </w:rPr>
        <w:t>Khi mục tiêu bay từ phải qua trái</w:t>
      </w:r>
    </w:p>
    <w:p w14:paraId="3D0AAB35" w14:textId="77777777" w:rsidR="0075737A" w:rsidRPr="00866303" w:rsidRDefault="0075737A" w:rsidP="003823B3">
      <w:pPr>
        <w:tabs>
          <w:tab w:val="left" w:pos="709"/>
        </w:tabs>
        <w:spacing w:before="120" w:after="120"/>
        <w:jc w:val="both"/>
        <w:rPr>
          <w:rFonts w:asciiTheme="majorHAnsi" w:hAnsiTheme="majorHAnsi"/>
          <w:iCs/>
          <w:color w:val="000000"/>
          <w:spacing w:val="6"/>
          <w:szCs w:val="28"/>
        </w:rPr>
      </w:pPr>
      <w:r w:rsidRPr="00866303">
        <w:rPr>
          <w:rFonts w:asciiTheme="majorHAnsi" w:hAnsiTheme="majorHAnsi"/>
          <w:iCs/>
          <w:color w:val="000000"/>
          <w:spacing w:val="6"/>
          <w:szCs w:val="28"/>
        </w:rPr>
        <w:tab/>
        <w:t>Xạ thủ vác khí tài trên vai, tên lửa đang ở trạng thái chiến đấu cấp 1, bước chân phải lên nửa bước, hướng bàn chân vuông góc với hình chiếu đường bay của mục tiêu, bàn chân trái xoay sao cho hướng 2 bàn chân hợp với nhau 1 góc gần 90</w:t>
      </w:r>
      <w:r w:rsidRPr="00866303">
        <w:rPr>
          <w:rFonts w:asciiTheme="majorHAnsi" w:hAnsiTheme="majorHAnsi"/>
          <w:iCs/>
          <w:color w:val="000000"/>
          <w:spacing w:val="6"/>
          <w:szCs w:val="28"/>
          <w:vertAlign w:val="superscript"/>
        </w:rPr>
        <w:t>0</w:t>
      </w:r>
      <w:r w:rsidRPr="00866303">
        <w:rPr>
          <w:rFonts w:asciiTheme="majorHAnsi" w:hAnsiTheme="majorHAnsi"/>
          <w:iCs/>
          <w:color w:val="000000"/>
          <w:spacing w:val="6"/>
          <w:szCs w:val="28"/>
        </w:rPr>
        <w:t>, người hơi xoay về bên trái, trọng lượng toàn thân rơi đều vào 2 chân, tay trái đỡ nguồn pin, tay phải cầm tay cơ cấu phóng, sau khi mục tiêu bay qua tham số khoảng 2s, mắt luôn quan sát mục tiêu, sẵn sàng mở pin và tiến hành bắn.</w:t>
      </w:r>
    </w:p>
    <w:p w14:paraId="5D56F149" w14:textId="51F09E72" w:rsidR="0075737A" w:rsidRPr="00866303" w:rsidRDefault="0075737A" w:rsidP="003823B3">
      <w:pPr>
        <w:tabs>
          <w:tab w:val="left" w:pos="709"/>
        </w:tabs>
        <w:spacing w:before="120" w:after="120"/>
        <w:jc w:val="both"/>
        <w:rPr>
          <w:rFonts w:asciiTheme="majorHAnsi" w:hAnsiTheme="majorHAnsi"/>
          <w:iCs/>
          <w:color w:val="000000"/>
          <w:szCs w:val="28"/>
        </w:rPr>
      </w:pPr>
      <w:r w:rsidRPr="00866303">
        <w:rPr>
          <w:rFonts w:asciiTheme="majorHAnsi" w:hAnsiTheme="majorHAnsi"/>
          <w:iCs/>
          <w:color w:val="000000"/>
          <w:szCs w:val="28"/>
        </w:rPr>
        <w:tab/>
      </w:r>
      <w:r w:rsidR="002B0D5D" w:rsidRPr="00866303">
        <w:rPr>
          <w:rFonts w:asciiTheme="majorHAnsi" w:hAnsiTheme="majorHAnsi"/>
          <w:iCs/>
          <w:color w:val="000000"/>
          <w:szCs w:val="28"/>
        </w:rPr>
        <w:t>-</w:t>
      </w:r>
      <w:r w:rsidRPr="00866303">
        <w:rPr>
          <w:rFonts w:asciiTheme="majorHAnsi" w:hAnsiTheme="majorHAnsi"/>
          <w:iCs/>
          <w:color w:val="000000"/>
          <w:szCs w:val="28"/>
        </w:rPr>
        <w:t xml:space="preserve"> Khi mục tiêu bay từ trái sang phải</w:t>
      </w:r>
    </w:p>
    <w:p w14:paraId="6B735FF9" w14:textId="77777777" w:rsidR="0075737A" w:rsidRPr="00866303" w:rsidRDefault="0075737A" w:rsidP="003823B3">
      <w:pPr>
        <w:tabs>
          <w:tab w:val="left" w:pos="709"/>
        </w:tabs>
        <w:spacing w:before="120" w:after="120"/>
        <w:jc w:val="both"/>
        <w:rPr>
          <w:rFonts w:asciiTheme="majorHAnsi" w:hAnsiTheme="majorHAnsi"/>
          <w:iCs/>
          <w:color w:val="000000"/>
          <w:spacing w:val="6"/>
          <w:szCs w:val="28"/>
        </w:rPr>
      </w:pPr>
      <w:r w:rsidRPr="00866303">
        <w:rPr>
          <w:rFonts w:asciiTheme="majorHAnsi" w:hAnsiTheme="majorHAnsi"/>
          <w:iCs/>
          <w:color w:val="000000"/>
          <w:spacing w:val="6"/>
          <w:szCs w:val="28"/>
        </w:rPr>
        <w:tab/>
        <w:t>Xạ thủ vác khí tài trên vai, tên lửa đang ở trạng thái chiến đấu cấp 1, bước chân trái lên nửa bước, hướng bàn chân vuông góc với hình chiếu đường bay của mục tiêu, bàn chân phải xoay sao cho hướng 2 bàn chân hợp với nhau 1 góc gần 90</w:t>
      </w:r>
      <w:r w:rsidRPr="00866303">
        <w:rPr>
          <w:rFonts w:asciiTheme="majorHAnsi" w:hAnsiTheme="majorHAnsi"/>
          <w:iCs/>
          <w:color w:val="000000"/>
          <w:spacing w:val="6"/>
          <w:szCs w:val="28"/>
          <w:vertAlign w:val="superscript"/>
        </w:rPr>
        <w:t>0</w:t>
      </w:r>
      <w:r w:rsidRPr="00866303">
        <w:rPr>
          <w:rFonts w:asciiTheme="majorHAnsi" w:hAnsiTheme="majorHAnsi"/>
          <w:iCs/>
          <w:color w:val="000000"/>
          <w:spacing w:val="6"/>
          <w:szCs w:val="28"/>
        </w:rPr>
        <w:t>, người hơi xoay về bên phải, trọng lượng toàn thân rơi đều vào 2 chân, tay trái đỡ nguồn pin, tay phải cầm tay cơ cấu phóng, sau khi mục tiêu bay qua tham số khoảng 2s, mắt luôn quan sát mục tiêu, sẵn sàng mở pin và tiến hành bắn.</w:t>
      </w:r>
    </w:p>
    <w:p w14:paraId="4435C739" w14:textId="6E9C9CFB" w:rsidR="0075737A" w:rsidRPr="00866303" w:rsidRDefault="00E40B36" w:rsidP="003823B3">
      <w:pPr>
        <w:spacing w:before="120" w:after="120"/>
        <w:ind w:firstLine="720"/>
        <w:jc w:val="both"/>
        <w:rPr>
          <w:rFonts w:asciiTheme="majorHAnsi" w:hAnsiTheme="majorHAnsi"/>
          <w:i/>
          <w:iCs/>
          <w:szCs w:val="28"/>
        </w:rPr>
      </w:pPr>
      <w:r w:rsidRPr="00866303">
        <w:rPr>
          <w:rFonts w:asciiTheme="majorHAnsi" w:hAnsiTheme="majorHAnsi"/>
          <w:i/>
          <w:iCs/>
          <w:szCs w:val="28"/>
        </w:rPr>
        <w:t>b)</w:t>
      </w:r>
      <w:r w:rsidR="0075737A" w:rsidRPr="00866303">
        <w:rPr>
          <w:rFonts w:asciiTheme="majorHAnsi" w:hAnsiTheme="majorHAnsi"/>
          <w:i/>
          <w:iCs/>
          <w:szCs w:val="28"/>
        </w:rPr>
        <w:t xml:space="preserve"> Quỳ bắn đuổi</w:t>
      </w:r>
    </w:p>
    <w:p w14:paraId="5E28A19C" w14:textId="1C83615D" w:rsidR="0075737A" w:rsidRPr="00866303" w:rsidRDefault="00E007F7" w:rsidP="003823B3">
      <w:pPr>
        <w:tabs>
          <w:tab w:val="left" w:pos="709"/>
        </w:tabs>
        <w:spacing w:before="120" w:after="120"/>
        <w:ind w:firstLine="720"/>
        <w:jc w:val="both"/>
        <w:rPr>
          <w:rFonts w:asciiTheme="majorHAnsi" w:hAnsiTheme="majorHAnsi"/>
          <w:iCs/>
          <w:color w:val="000000"/>
          <w:szCs w:val="28"/>
        </w:rPr>
      </w:pPr>
      <w:r w:rsidRPr="00866303">
        <w:rPr>
          <w:rFonts w:asciiTheme="majorHAnsi" w:hAnsiTheme="majorHAnsi"/>
          <w:iCs/>
          <w:color w:val="000000"/>
          <w:szCs w:val="28"/>
        </w:rPr>
        <w:t>-</w:t>
      </w:r>
      <w:r w:rsidR="0075737A" w:rsidRPr="00866303">
        <w:rPr>
          <w:rFonts w:asciiTheme="majorHAnsi" w:hAnsiTheme="majorHAnsi"/>
          <w:iCs/>
          <w:color w:val="000000"/>
          <w:szCs w:val="28"/>
        </w:rPr>
        <w:t xml:space="preserve"> Khi mục tiêu bay từ phải qua trái</w:t>
      </w:r>
    </w:p>
    <w:p w14:paraId="57CCB796" w14:textId="77777777" w:rsidR="0075737A" w:rsidRPr="00866303" w:rsidRDefault="0075737A" w:rsidP="003823B3">
      <w:pPr>
        <w:tabs>
          <w:tab w:val="left" w:pos="709"/>
        </w:tabs>
        <w:spacing w:before="120" w:after="120"/>
        <w:ind w:firstLine="720"/>
        <w:jc w:val="both"/>
        <w:rPr>
          <w:rFonts w:asciiTheme="majorHAnsi" w:hAnsiTheme="majorHAnsi"/>
          <w:iCs/>
          <w:color w:val="000000"/>
          <w:szCs w:val="28"/>
        </w:rPr>
      </w:pPr>
      <w:r w:rsidRPr="00866303">
        <w:rPr>
          <w:rFonts w:asciiTheme="majorHAnsi" w:hAnsiTheme="majorHAnsi"/>
          <w:iCs/>
          <w:color w:val="000000"/>
          <w:szCs w:val="28"/>
        </w:rPr>
        <w:t>Xạ thủ vác khí tài trên vai, tên lửa đang ở trạng thái chiến đấu cấp 1, bước chân phải nên nửa bước, hướng bàn chân vuông góc với hình chiếu đường bay của mục tiêu, quỳ gối trái xuống đất gối phải gập vuông góc, nửa người trên thẳng, tay trái đỡ nguồn pin, tay phải cầm tay cơ cấu phóng, sau khi mục tiêu bay qua tham số khoảng 2s, mắt luôn quan sát mục tiêu, sẵn sàng mở pin và tiến hành bắn.</w:t>
      </w:r>
    </w:p>
    <w:p w14:paraId="63ABCE21" w14:textId="29E52E90" w:rsidR="0075737A" w:rsidRPr="00866303" w:rsidRDefault="0075737A" w:rsidP="003823B3">
      <w:pPr>
        <w:tabs>
          <w:tab w:val="left" w:pos="709"/>
        </w:tabs>
        <w:spacing w:before="120" w:after="120"/>
        <w:jc w:val="both"/>
        <w:rPr>
          <w:rFonts w:asciiTheme="majorHAnsi" w:hAnsiTheme="majorHAnsi"/>
          <w:iCs/>
          <w:color w:val="000000"/>
          <w:szCs w:val="28"/>
        </w:rPr>
      </w:pPr>
      <w:r w:rsidRPr="00866303">
        <w:rPr>
          <w:rFonts w:asciiTheme="majorHAnsi" w:hAnsiTheme="majorHAnsi"/>
          <w:iCs/>
          <w:color w:val="000000"/>
          <w:szCs w:val="28"/>
        </w:rPr>
        <w:tab/>
      </w:r>
      <w:r w:rsidR="00E007F7" w:rsidRPr="00866303">
        <w:rPr>
          <w:rFonts w:asciiTheme="majorHAnsi" w:hAnsiTheme="majorHAnsi"/>
          <w:iCs/>
          <w:color w:val="000000"/>
          <w:szCs w:val="28"/>
        </w:rPr>
        <w:t>-</w:t>
      </w:r>
      <w:r w:rsidRPr="00866303">
        <w:rPr>
          <w:rFonts w:asciiTheme="majorHAnsi" w:hAnsiTheme="majorHAnsi"/>
          <w:iCs/>
          <w:color w:val="000000"/>
          <w:szCs w:val="28"/>
        </w:rPr>
        <w:t xml:space="preserve"> Khi mục tiêu bay từ trái qua phải </w:t>
      </w:r>
    </w:p>
    <w:p w14:paraId="510FC39F" w14:textId="77777777" w:rsidR="0075737A" w:rsidRPr="00866303" w:rsidRDefault="0075737A" w:rsidP="003823B3">
      <w:pPr>
        <w:tabs>
          <w:tab w:val="left" w:pos="709"/>
        </w:tabs>
        <w:spacing w:before="120" w:after="120"/>
        <w:jc w:val="both"/>
        <w:rPr>
          <w:rFonts w:asciiTheme="majorHAnsi" w:hAnsiTheme="majorHAnsi"/>
          <w:iCs/>
          <w:color w:val="000000"/>
          <w:szCs w:val="28"/>
        </w:rPr>
      </w:pPr>
      <w:r w:rsidRPr="00866303">
        <w:rPr>
          <w:rFonts w:asciiTheme="majorHAnsi" w:hAnsiTheme="majorHAnsi"/>
          <w:iCs/>
          <w:color w:val="000000"/>
          <w:szCs w:val="28"/>
        </w:rPr>
        <w:tab/>
        <w:t>Xạ thủ vác khí tài trên vai, tên lửa đang ở trạng thái chiến đấu cấp 1, bước chân trái nên nửa bước, hướng bàn chân vuông góc với hình chiếu đường bay của mục tiêu, quỳ gối phải xuống đất gối phải gập vuông góc, nửa người trên thẳng, tay trái đỡ nguồn pin, tay phải cầm tay cơ cấu phóng, sau khi mục tiêu bay qua tham số khoảng 2s, mắt luôn quan sát mục tiêu, sẵn sàng mở pin và tiến hành bắn.</w:t>
      </w:r>
    </w:p>
    <w:p w14:paraId="795F56D9" w14:textId="77777777" w:rsidR="0075737A" w:rsidRPr="00866303" w:rsidRDefault="0075737A" w:rsidP="003823B3">
      <w:pPr>
        <w:spacing w:before="120" w:after="120"/>
        <w:ind w:left="360"/>
        <w:jc w:val="both"/>
        <w:rPr>
          <w:rFonts w:asciiTheme="majorHAnsi" w:hAnsiTheme="majorHAnsi"/>
          <w:szCs w:val="28"/>
        </w:rPr>
      </w:pPr>
    </w:p>
    <w:p w14:paraId="20E3BD8E" w14:textId="2ECF3CC8" w:rsidR="00142956" w:rsidRPr="00866303" w:rsidRDefault="00142956" w:rsidP="003823B3">
      <w:pPr>
        <w:pStyle w:val="Heading2"/>
        <w:spacing w:before="120" w:after="120"/>
        <w:ind w:firstLine="720"/>
        <w:rPr>
          <w:rFonts w:cstheme="majorHAnsi"/>
          <w:sz w:val="26"/>
        </w:rPr>
      </w:pPr>
      <w:bookmarkStart w:id="22" w:name="_Toc88683956"/>
      <w:r w:rsidRPr="00866303">
        <w:rPr>
          <w:rFonts w:cstheme="majorHAnsi"/>
          <w:sz w:val="26"/>
        </w:rPr>
        <w:t>II</w:t>
      </w:r>
      <w:r w:rsidR="00C827A6" w:rsidRPr="00866303">
        <w:rPr>
          <w:rFonts w:cstheme="majorHAnsi"/>
          <w:sz w:val="26"/>
        </w:rPr>
        <w:t>.</w:t>
      </w:r>
      <w:r w:rsidRPr="00866303">
        <w:rPr>
          <w:rFonts w:cstheme="majorHAnsi"/>
          <w:sz w:val="26"/>
        </w:rPr>
        <w:t xml:space="preserve"> </w:t>
      </w:r>
      <w:r w:rsidR="00C827A6" w:rsidRPr="00866303">
        <w:rPr>
          <w:rFonts w:cstheme="majorHAnsi"/>
          <w:sz w:val="26"/>
        </w:rPr>
        <w:t>SỬ DỤNG CHIẾN ĐẤU TỔ HỢP TÊN LỬA PHỎNG KHÔNG A-87</w:t>
      </w:r>
      <w:bookmarkEnd w:id="22"/>
    </w:p>
    <w:p w14:paraId="45BCA71F" w14:textId="2FA6271F" w:rsidR="00F751D6" w:rsidRPr="00866303" w:rsidRDefault="000C6BE3" w:rsidP="003823B3">
      <w:pPr>
        <w:pStyle w:val="Heading3"/>
        <w:spacing w:before="120" w:after="120"/>
        <w:ind w:firstLine="720"/>
        <w:rPr>
          <w:rFonts w:cstheme="majorHAnsi"/>
        </w:rPr>
      </w:pPr>
      <w:bookmarkStart w:id="23" w:name="_Toc88683957"/>
      <w:r w:rsidRPr="00866303">
        <w:rPr>
          <w:rFonts w:cstheme="majorHAnsi"/>
        </w:rPr>
        <w:t>1.</w:t>
      </w:r>
      <w:r w:rsidR="00F751D6" w:rsidRPr="00866303">
        <w:rPr>
          <w:rFonts w:cstheme="majorHAnsi"/>
        </w:rPr>
        <w:t xml:space="preserve"> Một số khái niệm cơ bản</w:t>
      </w:r>
      <w:bookmarkEnd w:id="23"/>
    </w:p>
    <w:p w14:paraId="239BCDDA" w14:textId="35E4805C" w:rsidR="00F751D6" w:rsidRPr="00866303" w:rsidRDefault="00F751D6" w:rsidP="003823B3">
      <w:pPr>
        <w:pStyle w:val="Heading3"/>
        <w:spacing w:before="120" w:after="120"/>
        <w:ind w:firstLine="720"/>
        <w:rPr>
          <w:rFonts w:cstheme="majorHAnsi"/>
        </w:rPr>
      </w:pPr>
      <w:bookmarkStart w:id="24" w:name="_Toc88683958"/>
      <w:r w:rsidRPr="00866303">
        <w:rPr>
          <w:rFonts w:cstheme="majorHAnsi"/>
        </w:rPr>
        <w:t>1.1. Tham số đường bay</w:t>
      </w:r>
      <w:bookmarkEnd w:id="24"/>
    </w:p>
    <w:p w14:paraId="0FFB61D0" w14:textId="77777777" w:rsidR="00D07CF6" w:rsidRPr="00866303" w:rsidRDefault="00D07CF6"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D  - cự li nghiêng (cự li tà).</w:t>
      </w:r>
    </w:p>
    <w:p w14:paraId="39E42CAC" w14:textId="77777777" w:rsidR="00D07CF6" w:rsidRPr="00866303" w:rsidRDefault="00D07CF6"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d - cự li đến mục tiêu trên mặt phẳng ngang.</w:t>
      </w:r>
    </w:p>
    <w:p w14:paraId="0192A099" w14:textId="77777777" w:rsidR="00D07CF6" w:rsidRPr="00866303" w:rsidRDefault="00D07CF6" w:rsidP="003823B3">
      <w:pPr>
        <w:widowControl w:val="0"/>
        <w:spacing w:before="120" w:after="120"/>
        <w:jc w:val="both"/>
        <w:rPr>
          <w:rFonts w:asciiTheme="majorHAnsi" w:hAnsiTheme="majorHAnsi"/>
          <w:szCs w:val="28"/>
        </w:rPr>
      </w:pPr>
      <w:r w:rsidRPr="00866303">
        <w:rPr>
          <w:rFonts w:asciiTheme="majorHAnsi" w:hAnsiTheme="majorHAnsi"/>
          <w:szCs w:val="28"/>
        </w:rPr>
        <w:tab/>
        <w:t>H  - độ cao  của mục tiêu.</w:t>
      </w:r>
    </w:p>
    <w:p w14:paraId="7127C673" w14:textId="77777777" w:rsidR="00D07CF6" w:rsidRPr="00866303" w:rsidRDefault="00D07CF6" w:rsidP="003823B3">
      <w:pPr>
        <w:widowControl w:val="0"/>
        <w:spacing w:before="120" w:after="120"/>
        <w:jc w:val="both"/>
        <w:rPr>
          <w:rFonts w:asciiTheme="majorHAnsi" w:hAnsiTheme="majorHAnsi"/>
          <w:szCs w:val="28"/>
        </w:rPr>
      </w:pPr>
      <w:r w:rsidRPr="00866303">
        <w:rPr>
          <w:rFonts w:asciiTheme="majorHAnsi" w:hAnsiTheme="majorHAnsi"/>
          <w:szCs w:val="28"/>
        </w:rPr>
        <w:tab/>
        <w:t>Đường tham số (Oo') là đường thẳng ngắn nhất từ vị trí của xạ thủ đến hình chiếu của đường bay mục tiêu trong mặt phẳng ngang.</w:t>
      </w:r>
    </w:p>
    <w:p w14:paraId="1DF524D0" w14:textId="77777777" w:rsidR="00D07CF6" w:rsidRPr="00866303" w:rsidRDefault="00D07CF6" w:rsidP="003823B3">
      <w:pPr>
        <w:widowControl w:val="0"/>
        <w:spacing w:before="120" w:after="120"/>
        <w:jc w:val="both"/>
        <w:rPr>
          <w:rFonts w:asciiTheme="majorHAnsi" w:hAnsiTheme="majorHAnsi"/>
          <w:szCs w:val="28"/>
        </w:rPr>
      </w:pPr>
      <w:r w:rsidRPr="00866303">
        <w:rPr>
          <w:rFonts w:asciiTheme="majorHAnsi" w:hAnsiTheme="majorHAnsi"/>
          <w:szCs w:val="28"/>
        </w:rPr>
        <w:tab/>
        <w:t>P - giá trị tham số, là khoảng cách mục tiêu đến đường tham số trong mặt phẳng ngang.</w:t>
      </w:r>
    </w:p>
    <w:p w14:paraId="60920851" w14:textId="4E77FB4F" w:rsidR="00D07CF6" w:rsidRPr="00866303" w:rsidRDefault="00D07CF6" w:rsidP="003823B3">
      <w:pPr>
        <w:widowControl w:val="0"/>
        <w:spacing w:before="120" w:after="120"/>
        <w:ind w:firstLine="720"/>
        <w:jc w:val="both"/>
        <w:rPr>
          <w:rFonts w:asciiTheme="majorHAnsi" w:hAnsiTheme="majorHAnsi"/>
          <w:szCs w:val="28"/>
        </w:rPr>
      </w:pPr>
      <w:r w:rsidRPr="00866303">
        <w:rPr>
          <w:rFonts w:asciiTheme="majorHAnsi" w:hAnsiTheme="majorHAnsi"/>
          <w:noProof/>
          <w:szCs w:val="28"/>
        </w:rPr>
        <mc:AlternateContent>
          <mc:Choice Requires="wpg">
            <w:drawing>
              <wp:anchor distT="0" distB="0" distL="114300" distR="114300" simplePos="0" relativeHeight="251663360" behindDoc="0" locked="0" layoutInCell="1" allowOverlap="1" wp14:anchorId="669C6DF3" wp14:editId="31FCE8B3">
                <wp:simplePos x="0" y="0"/>
                <wp:positionH relativeFrom="column">
                  <wp:posOffset>962660</wp:posOffset>
                </wp:positionH>
                <wp:positionV relativeFrom="paragraph">
                  <wp:posOffset>99060</wp:posOffset>
                </wp:positionV>
                <wp:extent cx="3778250" cy="3037840"/>
                <wp:effectExtent l="10160" t="22860" r="12065" b="0"/>
                <wp:wrapNone/>
                <wp:docPr id="43"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78250" cy="3037840"/>
                          <a:chOff x="3765" y="6498"/>
                          <a:chExt cx="5950" cy="4784"/>
                        </a:xfrm>
                      </wpg:grpSpPr>
                      <wps:wsp>
                        <wps:cNvPr id="44" name="Line 9"/>
                        <wps:cNvCnPr>
                          <a:cxnSpLocks noChangeShapeType="1"/>
                        </wps:cNvCnPr>
                        <wps:spPr bwMode="auto">
                          <a:xfrm flipV="1">
                            <a:off x="4080" y="8578"/>
                            <a:ext cx="5635" cy="664"/>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 name="Line 10"/>
                        <wps:cNvCnPr>
                          <a:cxnSpLocks noChangeShapeType="1"/>
                        </wps:cNvCnPr>
                        <wps:spPr bwMode="auto">
                          <a:xfrm>
                            <a:off x="5133" y="7025"/>
                            <a:ext cx="0" cy="204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 name="Line 11"/>
                        <wps:cNvCnPr>
                          <a:cxnSpLocks noChangeShapeType="1"/>
                        </wps:cNvCnPr>
                        <wps:spPr bwMode="auto">
                          <a:xfrm flipV="1">
                            <a:off x="4734" y="6632"/>
                            <a:ext cx="4191" cy="4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12"/>
                        <wps:cNvCnPr>
                          <a:cxnSpLocks noChangeShapeType="1"/>
                        </wps:cNvCnPr>
                        <wps:spPr bwMode="auto">
                          <a:xfrm flipV="1">
                            <a:off x="4734" y="8664"/>
                            <a:ext cx="4160" cy="2223"/>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8" name="Text Box 13"/>
                        <wps:cNvSpPr txBox="1">
                          <a:spLocks noChangeArrowheads="1"/>
                        </wps:cNvSpPr>
                        <wps:spPr bwMode="auto">
                          <a:xfrm>
                            <a:off x="7041" y="7858"/>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1A32F1A6" w14:textId="77777777" w:rsidR="00D07CF6" w:rsidRDefault="00D07CF6" w:rsidP="00D07CF6">
                              <w:pPr>
                                <w:jc w:val="center"/>
                              </w:pPr>
                              <w:r>
                                <w:t>D</w:t>
                              </w:r>
                            </w:p>
                          </w:txbxContent>
                        </wps:txbx>
                        <wps:bodyPr rot="0" vert="horz" wrap="square" lIns="0" tIns="0" rIns="0" bIns="0" anchor="ctr" anchorCtr="0" upright="1">
                          <a:noAutofit/>
                        </wps:bodyPr>
                      </wps:wsp>
                      <wps:wsp>
                        <wps:cNvPr id="49" name="Text Box 14"/>
                        <wps:cNvSpPr txBox="1">
                          <a:spLocks noChangeArrowheads="1"/>
                        </wps:cNvSpPr>
                        <wps:spPr bwMode="auto">
                          <a:xfrm>
                            <a:off x="7127" y="9405"/>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0BC2A579" w14:textId="77777777" w:rsidR="00D07CF6" w:rsidRDefault="00D07CF6" w:rsidP="00D07CF6">
                              <w:pPr>
                                <w:jc w:val="center"/>
                              </w:pPr>
                              <w:r>
                                <w:t>d</w:t>
                              </w:r>
                            </w:p>
                          </w:txbxContent>
                        </wps:txbx>
                        <wps:bodyPr rot="0" vert="horz" wrap="square" lIns="0" tIns="0" rIns="54000" bIns="10800" anchor="ctr" anchorCtr="0" upright="1">
                          <a:noAutofit/>
                        </wps:bodyPr>
                      </wps:wsp>
                      <wps:wsp>
                        <wps:cNvPr id="50" name="Text Box 15"/>
                        <wps:cNvSpPr txBox="1">
                          <a:spLocks noChangeArrowheads="1"/>
                        </wps:cNvSpPr>
                        <wps:spPr bwMode="auto">
                          <a:xfrm>
                            <a:off x="5071" y="7858"/>
                            <a:ext cx="432"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15B8694C" w14:textId="77777777" w:rsidR="00D07CF6" w:rsidRDefault="00D07CF6" w:rsidP="00D07CF6">
                              <w:pPr>
                                <w:jc w:val="center"/>
                              </w:pPr>
                              <w:r>
                                <w:t>H</w:t>
                              </w:r>
                            </w:p>
                          </w:txbxContent>
                        </wps:txbx>
                        <wps:bodyPr rot="0" vert="horz" wrap="square" lIns="0" tIns="0" rIns="0" bIns="0" anchor="ctr" anchorCtr="0" upright="1">
                          <a:noAutofit/>
                        </wps:bodyPr>
                      </wps:wsp>
                      <wps:wsp>
                        <wps:cNvPr id="51" name="Text Box 16"/>
                        <wps:cNvSpPr txBox="1">
                          <a:spLocks noChangeArrowheads="1"/>
                        </wps:cNvSpPr>
                        <wps:spPr bwMode="auto">
                          <a:xfrm>
                            <a:off x="5921" y="8578"/>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133EAA80" w14:textId="77777777" w:rsidR="00D07CF6" w:rsidRDefault="00D07CF6" w:rsidP="00D07CF6">
                              <w:pPr>
                                <w:jc w:val="center"/>
                              </w:pPr>
                              <w:r>
                                <w:t>P</w:t>
                              </w:r>
                            </w:p>
                          </w:txbxContent>
                        </wps:txbx>
                        <wps:bodyPr rot="0" vert="horz" wrap="square" lIns="18000" tIns="10800" rIns="18000" bIns="10800" anchor="t" anchorCtr="0" upright="1">
                          <a:noAutofit/>
                        </wps:bodyPr>
                      </wps:wsp>
                      <wps:wsp>
                        <wps:cNvPr id="52" name="Text Box 17"/>
                        <wps:cNvSpPr txBox="1">
                          <a:spLocks noChangeArrowheads="1"/>
                        </wps:cNvSpPr>
                        <wps:spPr bwMode="auto">
                          <a:xfrm>
                            <a:off x="8925" y="6669"/>
                            <a:ext cx="432" cy="557"/>
                          </a:xfrm>
                          <a:prstGeom prst="rect">
                            <a:avLst/>
                          </a:prstGeom>
                          <a:solidFill>
                            <a:srgbClr val="FFFFFF"/>
                          </a:solidFill>
                          <a:ln w="9525">
                            <a:solidFill>
                              <a:srgbClr val="FFFFFF"/>
                            </a:solidFill>
                            <a:miter lim="800000"/>
                            <a:headEnd/>
                            <a:tailEnd/>
                          </a:ln>
                        </wps:spPr>
                        <wps:txbx>
                          <w:txbxContent>
                            <w:p w14:paraId="677518E5" w14:textId="77777777" w:rsidR="00D07CF6" w:rsidRPr="007E5F4E" w:rsidRDefault="00D07CF6" w:rsidP="00D07CF6">
                              <w:pPr>
                                <w:jc w:val="center"/>
                              </w:pPr>
                              <w:r w:rsidRPr="007E5F4E">
                                <w:t>K</w:t>
                              </w:r>
                            </w:p>
                          </w:txbxContent>
                        </wps:txbx>
                        <wps:bodyPr rot="0" vert="horz" wrap="square" lIns="18000" tIns="10800" rIns="18000" bIns="10800" anchor="t" anchorCtr="0" upright="1">
                          <a:noAutofit/>
                        </wps:bodyPr>
                      </wps:wsp>
                      <wpg:grpSp>
                        <wpg:cNvPr id="53" name="Group 18"/>
                        <wpg:cNvGrpSpPr>
                          <a:grpSpLocks/>
                        </wpg:cNvGrpSpPr>
                        <wpg:grpSpPr bwMode="auto">
                          <a:xfrm flipH="1">
                            <a:off x="8552" y="6498"/>
                            <a:ext cx="570" cy="325"/>
                            <a:chOff x="4617" y="2166"/>
                            <a:chExt cx="1311" cy="1063"/>
                          </a:xfrm>
                        </wpg:grpSpPr>
                        <wps:wsp>
                          <wps:cNvPr id="54" name="Rectangle 19"/>
                          <wps:cNvSpPr>
                            <a:spLocks noChangeArrowheads="1"/>
                          </wps:cNvSpPr>
                          <wps:spPr bwMode="auto">
                            <a:xfrm>
                              <a:off x="5244" y="2622"/>
                              <a:ext cx="456" cy="17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5" name="Freeform 20"/>
                          <wps:cNvSpPr>
                            <a:spLocks/>
                          </wps:cNvSpPr>
                          <wps:spPr bwMode="auto">
                            <a:xfrm>
                              <a:off x="4617" y="2337"/>
                              <a:ext cx="627" cy="456"/>
                            </a:xfrm>
                            <a:custGeom>
                              <a:avLst/>
                              <a:gdLst>
                                <a:gd name="T0" fmla="*/ 627 w 627"/>
                                <a:gd name="T1" fmla="*/ 285 h 456"/>
                                <a:gd name="T2" fmla="*/ 342 w 627"/>
                                <a:gd name="T3" fmla="*/ 285 h 456"/>
                                <a:gd name="T4" fmla="*/ 0 w 627"/>
                                <a:gd name="T5" fmla="*/ 0 h 456"/>
                                <a:gd name="T6" fmla="*/ 171 w 627"/>
                                <a:gd name="T7" fmla="*/ 342 h 456"/>
                                <a:gd name="T8" fmla="*/ 399 w 627"/>
                                <a:gd name="T9" fmla="*/ 456 h 456"/>
                                <a:gd name="T10" fmla="*/ 627 w 627"/>
                                <a:gd name="T11" fmla="*/ 456 h 456"/>
                              </a:gdLst>
                              <a:ahLst/>
                              <a:cxnLst>
                                <a:cxn ang="0">
                                  <a:pos x="T0" y="T1"/>
                                </a:cxn>
                                <a:cxn ang="0">
                                  <a:pos x="T2" y="T3"/>
                                </a:cxn>
                                <a:cxn ang="0">
                                  <a:pos x="T4" y="T5"/>
                                </a:cxn>
                                <a:cxn ang="0">
                                  <a:pos x="T6" y="T7"/>
                                </a:cxn>
                                <a:cxn ang="0">
                                  <a:pos x="T8" y="T9"/>
                                </a:cxn>
                                <a:cxn ang="0">
                                  <a:pos x="T10" y="T11"/>
                                </a:cxn>
                              </a:cxnLst>
                              <a:rect l="0" t="0" r="r" b="b"/>
                              <a:pathLst>
                                <a:path w="627" h="456">
                                  <a:moveTo>
                                    <a:pt x="627" y="285"/>
                                  </a:moveTo>
                                  <a:lnTo>
                                    <a:pt x="342" y="285"/>
                                  </a:lnTo>
                                  <a:lnTo>
                                    <a:pt x="0" y="0"/>
                                  </a:lnTo>
                                  <a:lnTo>
                                    <a:pt x="171" y="342"/>
                                  </a:lnTo>
                                  <a:lnTo>
                                    <a:pt x="399" y="456"/>
                                  </a:lnTo>
                                  <a:lnTo>
                                    <a:pt x="627" y="45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21"/>
                          <wps:cNvSpPr>
                            <a:spLocks/>
                          </wps:cNvSpPr>
                          <wps:spPr bwMode="auto">
                            <a:xfrm>
                              <a:off x="5700" y="2622"/>
                              <a:ext cx="228" cy="171"/>
                            </a:xfrm>
                            <a:custGeom>
                              <a:avLst/>
                              <a:gdLst>
                                <a:gd name="T0" fmla="*/ 0 w 228"/>
                                <a:gd name="T1" fmla="*/ 0 h 171"/>
                                <a:gd name="T2" fmla="*/ 228 w 228"/>
                                <a:gd name="T3" fmla="*/ 114 h 171"/>
                                <a:gd name="T4" fmla="*/ 0 w 228"/>
                                <a:gd name="T5" fmla="*/ 171 h 171"/>
                              </a:gdLst>
                              <a:ahLst/>
                              <a:cxnLst>
                                <a:cxn ang="0">
                                  <a:pos x="T0" y="T1"/>
                                </a:cxn>
                                <a:cxn ang="0">
                                  <a:pos x="T2" y="T3"/>
                                </a:cxn>
                                <a:cxn ang="0">
                                  <a:pos x="T4" y="T5"/>
                                </a:cxn>
                              </a:cxnLst>
                              <a:rect l="0" t="0" r="r" b="b"/>
                              <a:pathLst>
                                <a:path w="228" h="171">
                                  <a:moveTo>
                                    <a:pt x="0" y="0"/>
                                  </a:moveTo>
                                  <a:lnTo>
                                    <a:pt x="228" y="114"/>
                                  </a:lnTo>
                                  <a:lnTo>
                                    <a:pt x="0" y="171"/>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Freeform 22"/>
                          <wps:cNvSpPr>
                            <a:spLocks/>
                          </wps:cNvSpPr>
                          <wps:spPr bwMode="auto">
                            <a:xfrm>
                              <a:off x="5130" y="2166"/>
                              <a:ext cx="285" cy="456"/>
                            </a:xfrm>
                            <a:custGeom>
                              <a:avLst/>
                              <a:gdLst>
                                <a:gd name="T0" fmla="*/ 285 w 285"/>
                                <a:gd name="T1" fmla="*/ 456 h 456"/>
                                <a:gd name="T2" fmla="*/ 0 w 285"/>
                                <a:gd name="T3" fmla="*/ 0 h 456"/>
                                <a:gd name="T4" fmla="*/ 0 w 285"/>
                                <a:gd name="T5" fmla="*/ 456 h 456"/>
                              </a:gdLst>
                              <a:ahLst/>
                              <a:cxnLst>
                                <a:cxn ang="0">
                                  <a:pos x="T0" y="T1"/>
                                </a:cxn>
                                <a:cxn ang="0">
                                  <a:pos x="T2" y="T3"/>
                                </a:cxn>
                                <a:cxn ang="0">
                                  <a:pos x="T4" y="T5"/>
                                </a:cxn>
                              </a:cxnLst>
                              <a:rect l="0" t="0" r="r" b="b"/>
                              <a:pathLst>
                                <a:path w="285" h="456">
                                  <a:moveTo>
                                    <a:pt x="285" y="456"/>
                                  </a:moveTo>
                                  <a:lnTo>
                                    <a:pt x="0" y="0"/>
                                  </a:lnTo>
                                  <a:lnTo>
                                    <a:pt x="0" y="45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Freeform 23"/>
                          <wps:cNvSpPr>
                            <a:spLocks/>
                          </wps:cNvSpPr>
                          <wps:spPr bwMode="auto">
                            <a:xfrm>
                              <a:off x="5016" y="2716"/>
                              <a:ext cx="456" cy="513"/>
                            </a:xfrm>
                            <a:custGeom>
                              <a:avLst/>
                              <a:gdLst>
                                <a:gd name="T0" fmla="*/ 456 w 456"/>
                                <a:gd name="T1" fmla="*/ 114 h 513"/>
                                <a:gd name="T2" fmla="*/ 0 w 456"/>
                                <a:gd name="T3" fmla="*/ 513 h 513"/>
                                <a:gd name="T4" fmla="*/ 171 w 456"/>
                                <a:gd name="T5" fmla="*/ 0 h 513"/>
                              </a:gdLst>
                              <a:ahLst/>
                              <a:cxnLst>
                                <a:cxn ang="0">
                                  <a:pos x="T0" y="T1"/>
                                </a:cxn>
                                <a:cxn ang="0">
                                  <a:pos x="T2" y="T3"/>
                                </a:cxn>
                                <a:cxn ang="0">
                                  <a:pos x="T4" y="T5"/>
                                </a:cxn>
                              </a:cxnLst>
                              <a:rect l="0" t="0" r="r" b="b"/>
                              <a:pathLst>
                                <a:path w="456" h="513">
                                  <a:moveTo>
                                    <a:pt x="456" y="114"/>
                                  </a:moveTo>
                                  <a:lnTo>
                                    <a:pt x="0" y="513"/>
                                  </a:lnTo>
                                  <a:lnTo>
                                    <a:pt x="171"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9" name="Line 24"/>
                        <wps:cNvCnPr>
                          <a:cxnSpLocks noChangeShapeType="1"/>
                        </wps:cNvCnPr>
                        <wps:spPr bwMode="auto">
                          <a:xfrm>
                            <a:off x="8894" y="6655"/>
                            <a:ext cx="0" cy="204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0" name="Line 25"/>
                        <wps:cNvCnPr>
                          <a:cxnSpLocks noChangeShapeType="1"/>
                        </wps:cNvCnPr>
                        <wps:spPr bwMode="auto">
                          <a:xfrm flipH="1">
                            <a:off x="4734" y="9120"/>
                            <a:ext cx="399" cy="176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1" name="Line 26"/>
                        <wps:cNvCnPr>
                          <a:cxnSpLocks noChangeShapeType="1"/>
                        </wps:cNvCnPr>
                        <wps:spPr bwMode="auto">
                          <a:xfrm flipH="1">
                            <a:off x="3765" y="6612"/>
                            <a:ext cx="5072"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Text Box 27"/>
                        <wps:cNvSpPr txBox="1">
                          <a:spLocks noChangeArrowheads="1"/>
                        </wps:cNvSpPr>
                        <wps:spPr bwMode="auto">
                          <a:xfrm>
                            <a:off x="4302" y="10768"/>
                            <a:ext cx="432"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1428B9D4" w14:textId="77777777" w:rsidR="00D07CF6" w:rsidRDefault="00D07CF6" w:rsidP="00D07CF6">
                              <w:pPr>
                                <w:jc w:val="center"/>
                              </w:pPr>
                              <w:r>
                                <w:t>O</w:t>
                              </w:r>
                            </w:p>
                          </w:txbxContent>
                        </wps:txbx>
                        <wps:bodyPr rot="0" vert="horz" wrap="square" lIns="18000" tIns="10800" rIns="18000" bIns="10800" anchor="t" anchorCtr="0" upright="1">
                          <a:noAutofit/>
                        </wps:bodyPr>
                      </wps:wsp>
                      <wps:wsp>
                        <wps:cNvPr id="63" name="Text Box 28"/>
                        <wps:cNvSpPr txBox="1">
                          <a:spLocks noChangeArrowheads="1"/>
                        </wps:cNvSpPr>
                        <wps:spPr bwMode="auto">
                          <a:xfrm>
                            <a:off x="4515" y="9120"/>
                            <a:ext cx="432"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7F5DAFAD" w14:textId="77777777" w:rsidR="00D07CF6" w:rsidRDefault="00D07CF6" w:rsidP="00D07CF6">
                              <w:pPr>
                                <w:jc w:val="center"/>
                              </w:pPr>
                              <w:r>
                                <w:t>o'</w:t>
                              </w:r>
                            </w:p>
                          </w:txbxContent>
                        </wps:txbx>
                        <wps:bodyPr rot="0" vert="horz" wrap="square" lIns="18000" tIns="10800" rIns="18000" bIns="10800" anchor="t" anchorCtr="0" upright="1">
                          <a:noAutofit/>
                        </wps:bodyPr>
                      </wps:wsp>
                      <wps:wsp>
                        <wps:cNvPr id="64" name="Text Box 29"/>
                        <wps:cNvSpPr txBox="1">
                          <a:spLocks noChangeArrowheads="1"/>
                        </wps:cNvSpPr>
                        <wps:spPr bwMode="auto">
                          <a:xfrm>
                            <a:off x="4846" y="6498"/>
                            <a:ext cx="432"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794519EF" w14:textId="77777777" w:rsidR="00D07CF6" w:rsidRDefault="00D07CF6" w:rsidP="00D07CF6">
                              <w:pPr>
                                <w:jc w:val="center"/>
                              </w:pPr>
                              <w:r>
                                <w:t>A</w:t>
                              </w:r>
                            </w:p>
                          </w:txbxContent>
                        </wps:txbx>
                        <wps:bodyPr rot="0" vert="horz" wrap="square" lIns="0" tIns="0" rIns="0" bIns="0" anchor="ctr" anchorCtr="0" upright="1">
                          <a:noAutofit/>
                        </wps:bodyPr>
                      </wps:wsp>
                      <wps:wsp>
                        <wps:cNvPr id="65" name="Text Box 30"/>
                        <wps:cNvSpPr txBox="1">
                          <a:spLocks noChangeArrowheads="1"/>
                        </wps:cNvSpPr>
                        <wps:spPr bwMode="auto">
                          <a:xfrm>
                            <a:off x="8849" y="8788"/>
                            <a:ext cx="432"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1C884C17" w14:textId="77777777" w:rsidR="00D07CF6" w:rsidRDefault="00D07CF6" w:rsidP="00D07CF6">
                              <w:pPr>
                                <w:jc w:val="center"/>
                              </w:pPr>
                              <w:r>
                                <w:t>B</w:t>
                              </w:r>
                            </w:p>
                          </w:txbxContent>
                        </wps:txbx>
                        <wps:bodyPr rot="0" vert="horz" wrap="square" lIns="0" tIns="0" rIns="0" bIns="0" anchor="ctr" anchorCtr="0" upright="1">
                          <a:noAutofit/>
                        </wps:bodyPr>
                      </wps:wsp>
                      <wpg:grpSp>
                        <wpg:cNvPr id="66" name="Group 31"/>
                        <wpg:cNvGrpSpPr>
                          <a:grpSpLocks/>
                        </wpg:cNvGrpSpPr>
                        <wpg:grpSpPr bwMode="auto">
                          <a:xfrm>
                            <a:off x="5133" y="8788"/>
                            <a:ext cx="249" cy="283"/>
                            <a:chOff x="1950" y="7380"/>
                            <a:chExt cx="435" cy="375"/>
                          </a:xfrm>
                        </wpg:grpSpPr>
                        <wps:wsp>
                          <wps:cNvPr id="67" name="AutoShape 32"/>
                          <wps:cNvCnPr>
                            <a:cxnSpLocks noChangeShapeType="1"/>
                          </wps:cNvCnPr>
                          <wps:spPr bwMode="auto">
                            <a:xfrm>
                              <a:off x="1950" y="7380"/>
                              <a:ext cx="4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AutoShape 33"/>
                          <wps:cNvCnPr>
                            <a:cxnSpLocks noChangeShapeType="1"/>
                          </wps:cNvCnPr>
                          <wps:spPr bwMode="auto">
                            <a:xfrm>
                              <a:off x="2385" y="7380"/>
                              <a:ext cx="0" cy="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34"/>
                        <wpg:cNvGrpSpPr>
                          <a:grpSpLocks/>
                        </wpg:cNvGrpSpPr>
                        <wpg:grpSpPr bwMode="auto">
                          <a:xfrm>
                            <a:off x="8884" y="8350"/>
                            <a:ext cx="238" cy="285"/>
                            <a:chOff x="1950" y="7380"/>
                            <a:chExt cx="435" cy="375"/>
                          </a:xfrm>
                        </wpg:grpSpPr>
                        <wps:wsp>
                          <wps:cNvPr id="70" name="AutoShape 35"/>
                          <wps:cNvCnPr>
                            <a:cxnSpLocks noChangeShapeType="1"/>
                          </wps:cNvCnPr>
                          <wps:spPr bwMode="auto">
                            <a:xfrm>
                              <a:off x="1950" y="7380"/>
                              <a:ext cx="4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AutoShape 36"/>
                          <wps:cNvCnPr>
                            <a:cxnSpLocks noChangeShapeType="1"/>
                          </wps:cNvCnPr>
                          <wps:spPr bwMode="auto">
                            <a:xfrm>
                              <a:off x="2385" y="7380"/>
                              <a:ext cx="0" cy="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72" name="Group 37"/>
                        <wpg:cNvGrpSpPr>
                          <a:grpSpLocks/>
                        </wpg:cNvGrpSpPr>
                        <wpg:grpSpPr bwMode="auto">
                          <a:xfrm>
                            <a:off x="5056" y="9072"/>
                            <a:ext cx="407" cy="258"/>
                            <a:chOff x="5071" y="9072"/>
                            <a:chExt cx="539" cy="562"/>
                          </a:xfrm>
                        </wpg:grpSpPr>
                        <wps:wsp>
                          <wps:cNvPr id="73" name="AutoShape 38"/>
                          <wps:cNvCnPr>
                            <a:cxnSpLocks noChangeShapeType="1"/>
                          </wps:cNvCnPr>
                          <wps:spPr bwMode="auto">
                            <a:xfrm flipH="1">
                              <a:off x="5503" y="9072"/>
                              <a:ext cx="107" cy="4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AutoShape 39"/>
                          <wps:cNvCnPr>
                            <a:cxnSpLocks noChangeShapeType="1"/>
                          </wps:cNvCnPr>
                          <wps:spPr bwMode="auto">
                            <a:xfrm flipV="1">
                              <a:off x="5071" y="9553"/>
                              <a:ext cx="432" cy="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69C6DF3" id="Group 43" o:spid="_x0000_s1027" style="position:absolute;left:0;text-align:left;margin-left:75.8pt;margin-top:7.8pt;width:297.5pt;height:239.2pt;z-index:251663360" coordorigin="3765,6498" coordsize="5950,4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">
                <v:line id="Line 9" o:spid="_x0000_s1028" style="position:absolute;flip:y;visibility:visible;mso-wrap-style:square" from="4080,8578" to="9715,92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">
                  <v:stroke dashstyle="1 1" endcap="round"/>
                </v:line>
                <v:line id="Line 10" o:spid="_x0000_s1029" style="position:absolute;visibility:visible;mso-wrap-style:square" from="5133,7025" to="5133,9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">
                  <v:stroke dashstyle="1 1" endcap="round"/>
                </v:line>
                <v:line id="Line 11" o:spid="_x0000_s1030" style="position:absolute;flip:y;visibility:visible;mso-wrap-style:square" from="4734,6632" to="8925,10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TCR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"/>
                <v:line id="Line 12" o:spid="_x0000_s1031" style="position:absolute;flip:y;visibility:visible;mso-wrap-style:square" from="4734,8664" to="8894,10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">
                  <v:stroke dashstyle="1 1"/>
                </v:line>
                <v:shape id="Text Box 13" o:spid="_x0000_s1032" type="#_x0000_t202" style="position:absolute;left:7041;top:7858;width:432;height: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" filled="f" stroked="f" strokecolor="white">
                  <v:textbox inset="0,0,0,0">
                    <w:txbxContent>
                      <w:p w14:paraId="1A32F1A6" w14:textId="77777777" w:rsidR="00D07CF6" w:rsidRDefault="00D07CF6" w:rsidP="00D07CF6">
                        <w:pPr>
                          <w:jc w:val="center"/>
                        </w:pPr>
                        <w:r>
                          <w:t>D</w:t>
                        </w:r>
                      </w:p>
                    </w:txbxContent>
                  </v:textbox>
                </v:shape>
                <v:shape id="Text Box 14" o:spid="_x0000_s1033" type="#_x0000_t202" style="position:absolute;left:7127;top:9405;width:432;height: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" filled="f" stroked="f" strokecolor="white">
                  <v:textbox inset="0,0,1.5mm,.3mm">
                    <w:txbxContent>
                      <w:p w14:paraId="0BC2A579" w14:textId="77777777" w:rsidR="00D07CF6" w:rsidRDefault="00D07CF6" w:rsidP="00D07CF6">
                        <w:pPr>
                          <w:jc w:val="center"/>
                        </w:pPr>
                        <w:r>
                          <w:t>d</w:t>
                        </w:r>
                      </w:p>
                    </w:txbxContent>
                  </v:textbox>
                </v:shape>
                <v:shape id="Text Box 15" o:spid="_x0000_s1034" type="#_x0000_t202" style="position:absolute;left:5071;top:7858;width:432;height:4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" filled="f" stroked="f" strokecolor="white">
                  <v:textbox inset="0,0,0,0">
                    <w:txbxContent>
                      <w:p w14:paraId="15B8694C" w14:textId="77777777" w:rsidR="00D07CF6" w:rsidRDefault="00D07CF6" w:rsidP="00D07CF6">
                        <w:pPr>
                          <w:jc w:val="center"/>
                        </w:pPr>
                        <w:r>
                          <w:t>H</w:t>
                        </w:r>
                      </w:p>
                    </w:txbxContent>
                  </v:textbox>
                </v:shape>
                <v:shape id="Text Box 16" o:spid="_x0000_s1035" type="#_x0000_t202" style="position:absolute;left:5921;top:8578;width:432;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" filled="f" stroked="f" strokecolor="white">
                  <v:textbox inset=".5mm,.3mm,.5mm,.3mm">
                    <w:txbxContent>
                      <w:p w14:paraId="133EAA80" w14:textId="77777777" w:rsidR="00D07CF6" w:rsidRDefault="00D07CF6" w:rsidP="00D07CF6">
                        <w:pPr>
                          <w:jc w:val="center"/>
                        </w:pPr>
                        <w:r>
                          <w:t>P</w:t>
                        </w:r>
                      </w:p>
                    </w:txbxContent>
                  </v:textbox>
                </v:shape>
                <v:shape id="Text Box 17" o:spid="_x0000_s1036" type="#_x0000_t202" style="position:absolute;left:8925;top:6669;width:432;height:5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" strokecolor="white">
                  <v:textbox inset=".5mm,.3mm,.5mm,.3mm">
                    <w:txbxContent>
                      <w:p w14:paraId="677518E5" w14:textId="77777777" w:rsidR="00D07CF6" w:rsidRPr="007E5F4E" w:rsidRDefault="00D07CF6" w:rsidP="00D07CF6">
                        <w:pPr>
                          <w:jc w:val="center"/>
                        </w:pPr>
                        <w:r w:rsidRPr="007E5F4E">
                          <w:t>K</w:t>
                        </w:r>
                      </w:p>
                    </w:txbxContent>
                  </v:textbox>
                </v:shape>
                <v:group id="Group 18" o:spid="_x0000_s1037" style="position:absolute;left:8552;top:6498;width:570;height:325;flip:x" coordorigin="4617,2166" coordsize="1311,10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">
                  <v:rect id="Rectangle 19" o:spid="_x0000_s1038" style="position:absolute;left:5244;top:2622;width:456;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"/>
                  <v:shape id="Freeform 20" o:spid="_x0000_s1039" style="position:absolute;left:4617;top:2337;width:627;height:456;visibility:visible;mso-wrap-style:square;v-text-anchor:top" coordsize="627,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" path="m627,285r-285,l,,171,342,399,456r228,e" filled="f">
                    <v:path arrowok="t" o:connecttype="custom" o:connectlocs="627,285;342,285;0,0;171,342;399,456;627,456" o:connectangles="0,0,0,0,0,0"/>
                  </v:shape>
                  <v:shape id="Freeform 21" o:spid="_x0000_s1040" style="position:absolute;left:5700;top:2622;width:228;height:171;visibility:visible;mso-wrap-style:square;v-text-anchor:top" coordsize="228,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" path="m,l228,114,,171e" filled="f">
                    <v:path arrowok="t" o:connecttype="custom" o:connectlocs="0,0;228,114;0,171" o:connectangles="0,0,0"/>
                  </v:shape>
                  <v:shape id="Freeform 22" o:spid="_x0000_s1041" style="position:absolute;left:5130;top:2166;width:285;height:456;visibility:visible;mso-wrap-style:square;v-text-anchor:top" coordsize="285,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" path="m285,456l,,,456e" filled="f">
                    <v:path arrowok="t" o:connecttype="custom" o:connectlocs="285,456;0,0;0,456" o:connectangles="0,0,0"/>
                  </v:shape>
                  <v:shape id="Freeform 23" o:spid="_x0000_s1042" style="position:absolute;left:5016;top:2716;width:456;height:513;visibility:visible;mso-wrap-style:square;v-text-anchor:top" coordsize="456,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" path="m456,114l,513,171,e" filled="f">
                    <v:path arrowok="t" o:connecttype="custom" o:connectlocs="456,114;0,513;171,0" o:connectangles="0,0,0"/>
                  </v:shape>
                </v:group>
                <v:line id="Line 24" o:spid="_x0000_s1043" style="position:absolute;visibility:visible;mso-wrap-style:square" from="8894,6655" to="8894,8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">
                  <v:stroke dashstyle="1 1" endcap="round"/>
                </v:line>
                <v:line id="Line 25" o:spid="_x0000_s1044" style="position:absolute;flip:x;visibility:visible;mso-wrap-style:square" from="4734,9120" to="5133,10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">
                  <v:stroke dashstyle="dash"/>
                </v:line>
                <v:line id="Line 26" o:spid="_x0000_s1045" style="position:absolute;flip:x;visibility:visible;mso-wrap-style:square" from="3765,6612" to="8837,7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"/>
                <v:shape id="Text Box 27" o:spid="_x0000_s1046" type="#_x0000_t202" style="position:absolute;left:4302;top:10768;width:432;height: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" filled="f" stroked="f" strokecolor="white">
                  <v:textbox inset=".5mm,.3mm,.5mm,.3mm">
                    <w:txbxContent>
                      <w:p w14:paraId="1428B9D4" w14:textId="77777777" w:rsidR="00D07CF6" w:rsidRDefault="00D07CF6" w:rsidP="00D07CF6">
                        <w:pPr>
                          <w:jc w:val="center"/>
                        </w:pPr>
                        <w:r>
                          <w:t>O</w:t>
                        </w:r>
                      </w:p>
                    </w:txbxContent>
                  </v:textbox>
                </v:shape>
                <v:shape id="Text Box 28" o:spid="_x0000_s1047" type="#_x0000_t202" style="position:absolute;left:4515;top:9120;width:432;height: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" filled="f" stroked="f" strokecolor="white">
                  <v:textbox inset=".5mm,.3mm,.5mm,.3mm">
                    <w:txbxContent>
                      <w:p w14:paraId="7F5DAFAD" w14:textId="77777777" w:rsidR="00D07CF6" w:rsidRDefault="00D07CF6" w:rsidP="00D07CF6">
                        <w:pPr>
                          <w:jc w:val="center"/>
                        </w:pPr>
                        <w:r>
                          <w:t>o'</w:t>
                        </w:r>
                      </w:p>
                    </w:txbxContent>
                  </v:textbox>
                </v:shape>
                <v:shape id="Text Box 29" o:spid="_x0000_s1048" type="#_x0000_t202" style="position:absolute;left:4846;top:6498;width:432;height:4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" filled="f" stroked="f" strokecolor="white">
                  <v:textbox inset="0,0,0,0">
                    <w:txbxContent>
                      <w:p w14:paraId="794519EF" w14:textId="77777777" w:rsidR="00D07CF6" w:rsidRDefault="00D07CF6" w:rsidP="00D07CF6">
                        <w:pPr>
                          <w:jc w:val="center"/>
                        </w:pPr>
                        <w:r>
                          <w:t>A</w:t>
                        </w:r>
                      </w:p>
                    </w:txbxContent>
                  </v:textbox>
                </v:shape>
                <v:shape id="Text Box 30" o:spid="_x0000_s1049" type="#_x0000_t202" style="position:absolute;left:8849;top:8788;width:432;height:4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" filled="f" stroked="f" strokecolor="white">
                  <v:textbox inset="0,0,0,0">
                    <w:txbxContent>
                      <w:p w14:paraId="1C884C17" w14:textId="77777777" w:rsidR="00D07CF6" w:rsidRDefault="00D07CF6" w:rsidP="00D07CF6">
                        <w:pPr>
                          <w:jc w:val="center"/>
                        </w:pPr>
                        <w:r>
                          <w:t>B</w:t>
                        </w:r>
                      </w:p>
                    </w:txbxContent>
                  </v:textbox>
                </v:shape>
                <v:group id="Group 31" o:spid="_x0000_s1050" style="position:absolute;left:5133;top:8788;width:249;height:283" coordorigin="1950,7380" coordsize="435,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type id="_x0000_t32" coordsize="21600,21600" o:spt="32" o:oned="t" path="m,l21600,21600e" filled="f">
                    <v:path arrowok="t" fillok="f" o:connecttype="none"/>
                    <o:lock v:ext="edit" shapetype="t"/>
                  </v:shapetype>
                  <v:shape id="AutoShape 32" o:spid="_x0000_s1051" type="#_x0000_t32" style="position:absolute;left:1950;top:7380;width:43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"/>
                  <v:shape id="AutoShape 33" o:spid="_x0000_s1052" type="#_x0000_t32" style="position:absolute;left:2385;top:7380;width:0;height:3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"/>
                </v:group>
                <v:group id="Group 34" o:spid="_x0000_s1053" style="position:absolute;left:8884;top:8350;width:238;height:285" coordorigin="1950,7380" coordsize="435,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AutoShape 35" o:spid="_x0000_s1054" type="#_x0000_t32" style="position:absolute;left:1950;top:7380;width:43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"/>
                  <v:shape id="AutoShape 36" o:spid="_x0000_s1055" type="#_x0000_t32" style="position:absolute;left:2385;top:7380;width:0;height:3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"/>
                </v:group>
                <v:group id="Group 37" o:spid="_x0000_s1056" style="position:absolute;left:5056;top:9072;width:407;height:258" coordorigin="5071,9072" coordsize="539,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shape id="AutoShape 38" o:spid="_x0000_s1057" type="#_x0000_t32" style="position:absolute;left:5503;top:9072;width:107;height:4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"/>
                  <v:shape id="AutoShape 39" o:spid="_x0000_s1058" type="#_x0000_t32" style="position:absolute;left:5071;top:9553;width:432;height: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"/>
                </v:group>
              </v:group>
            </w:pict>
          </mc:Fallback>
        </mc:AlternateContent>
      </w:r>
    </w:p>
    <w:p w14:paraId="151547C7" w14:textId="7C0845CE" w:rsidR="00D07CF6" w:rsidRPr="00866303" w:rsidRDefault="00D07CF6" w:rsidP="003823B3">
      <w:pPr>
        <w:widowControl w:val="0"/>
        <w:tabs>
          <w:tab w:val="left" w:pos="3220"/>
        </w:tabs>
        <w:spacing w:before="120" w:after="120"/>
        <w:jc w:val="both"/>
        <w:rPr>
          <w:rFonts w:asciiTheme="majorHAnsi" w:hAnsiTheme="majorHAnsi"/>
          <w:szCs w:val="28"/>
        </w:rPr>
      </w:pPr>
    </w:p>
    <w:p w14:paraId="646AE852" w14:textId="745F6E9F" w:rsidR="00F9752B" w:rsidRPr="00866303" w:rsidRDefault="00F9752B" w:rsidP="003823B3">
      <w:pPr>
        <w:widowControl w:val="0"/>
        <w:tabs>
          <w:tab w:val="left" w:pos="3220"/>
        </w:tabs>
        <w:spacing w:before="120" w:after="120"/>
        <w:jc w:val="both"/>
        <w:rPr>
          <w:rFonts w:asciiTheme="majorHAnsi" w:hAnsiTheme="majorHAnsi"/>
          <w:szCs w:val="28"/>
        </w:rPr>
      </w:pPr>
    </w:p>
    <w:p w14:paraId="0C23CBFE" w14:textId="5455770F" w:rsidR="00F9752B" w:rsidRPr="00866303" w:rsidRDefault="00F9752B" w:rsidP="003823B3">
      <w:pPr>
        <w:widowControl w:val="0"/>
        <w:tabs>
          <w:tab w:val="left" w:pos="3220"/>
        </w:tabs>
        <w:spacing w:before="120" w:after="120"/>
        <w:jc w:val="both"/>
        <w:rPr>
          <w:rFonts w:asciiTheme="majorHAnsi" w:hAnsiTheme="majorHAnsi"/>
          <w:szCs w:val="28"/>
        </w:rPr>
      </w:pPr>
    </w:p>
    <w:p w14:paraId="6DC56598" w14:textId="48D76EAE" w:rsidR="00F9752B" w:rsidRPr="00866303" w:rsidRDefault="00F9752B" w:rsidP="003823B3">
      <w:pPr>
        <w:widowControl w:val="0"/>
        <w:tabs>
          <w:tab w:val="left" w:pos="3220"/>
        </w:tabs>
        <w:spacing w:before="120" w:after="120"/>
        <w:jc w:val="both"/>
        <w:rPr>
          <w:rFonts w:asciiTheme="majorHAnsi" w:hAnsiTheme="majorHAnsi"/>
          <w:szCs w:val="28"/>
        </w:rPr>
      </w:pPr>
    </w:p>
    <w:p w14:paraId="0BBDE9CC" w14:textId="0FBEEFC2" w:rsidR="00F9752B" w:rsidRPr="00866303" w:rsidRDefault="00F9752B" w:rsidP="003823B3">
      <w:pPr>
        <w:widowControl w:val="0"/>
        <w:tabs>
          <w:tab w:val="left" w:pos="3220"/>
        </w:tabs>
        <w:spacing w:before="120" w:after="120"/>
        <w:jc w:val="both"/>
        <w:rPr>
          <w:rFonts w:asciiTheme="majorHAnsi" w:hAnsiTheme="majorHAnsi"/>
          <w:szCs w:val="28"/>
        </w:rPr>
      </w:pPr>
    </w:p>
    <w:p w14:paraId="2B00A53E" w14:textId="52D0051A" w:rsidR="00F9752B" w:rsidRPr="00866303" w:rsidRDefault="00F9752B" w:rsidP="003823B3">
      <w:pPr>
        <w:widowControl w:val="0"/>
        <w:tabs>
          <w:tab w:val="left" w:pos="3220"/>
        </w:tabs>
        <w:spacing w:before="120" w:after="120"/>
        <w:jc w:val="both"/>
        <w:rPr>
          <w:rFonts w:asciiTheme="majorHAnsi" w:hAnsiTheme="majorHAnsi"/>
          <w:szCs w:val="28"/>
        </w:rPr>
      </w:pPr>
    </w:p>
    <w:p w14:paraId="5696F6A7" w14:textId="77777777" w:rsidR="00C42DAA" w:rsidRPr="00866303" w:rsidRDefault="00C42DAA" w:rsidP="003823B3">
      <w:pPr>
        <w:pStyle w:val="NoSpacing"/>
        <w:spacing w:before="120" w:after="120"/>
        <w:rPr>
          <w:rFonts w:asciiTheme="majorHAnsi" w:hAnsiTheme="majorHAnsi"/>
        </w:rPr>
      </w:pPr>
    </w:p>
    <w:p w14:paraId="0DAA8541" w14:textId="77777777" w:rsidR="000C6BE3" w:rsidRPr="00866303" w:rsidRDefault="000C6BE3" w:rsidP="003823B3">
      <w:pPr>
        <w:pStyle w:val="NoSpacing"/>
        <w:spacing w:before="120" w:after="120"/>
        <w:rPr>
          <w:rFonts w:asciiTheme="majorHAnsi" w:hAnsiTheme="majorHAnsi"/>
        </w:rPr>
      </w:pPr>
    </w:p>
    <w:p w14:paraId="23ABA007" w14:textId="77777777" w:rsidR="000C6BE3" w:rsidRPr="00866303" w:rsidRDefault="000C6BE3" w:rsidP="003823B3">
      <w:pPr>
        <w:pStyle w:val="NoSpacing"/>
        <w:spacing w:before="120" w:after="120"/>
        <w:rPr>
          <w:rFonts w:asciiTheme="majorHAnsi" w:hAnsiTheme="majorHAnsi"/>
        </w:rPr>
      </w:pPr>
    </w:p>
    <w:p w14:paraId="10CEAD18" w14:textId="77777777" w:rsidR="000C6BE3" w:rsidRPr="00866303" w:rsidRDefault="000C6BE3" w:rsidP="003823B3">
      <w:pPr>
        <w:pStyle w:val="NoSpacing"/>
        <w:spacing w:before="120" w:after="120"/>
        <w:rPr>
          <w:rFonts w:asciiTheme="majorHAnsi" w:hAnsiTheme="majorHAnsi"/>
        </w:rPr>
      </w:pPr>
    </w:p>
    <w:p w14:paraId="62774849" w14:textId="0A26E292" w:rsidR="00C42DAA" w:rsidRPr="00866303" w:rsidRDefault="00D07CF6" w:rsidP="003823B3">
      <w:pPr>
        <w:pStyle w:val="NoSpacing"/>
        <w:spacing w:before="120" w:after="120"/>
        <w:jc w:val="center"/>
        <w:rPr>
          <w:rFonts w:asciiTheme="majorHAnsi" w:hAnsiTheme="majorHAnsi"/>
        </w:rPr>
      </w:pPr>
      <w:r w:rsidRPr="00866303">
        <w:rPr>
          <w:rFonts w:asciiTheme="majorHAnsi" w:hAnsiTheme="majorHAnsi"/>
        </w:rPr>
        <w:t>Hình 3.5. Tham số đường ba</w:t>
      </w:r>
      <w:r w:rsidR="00C42DAA" w:rsidRPr="00866303">
        <w:rPr>
          <w:rFonts w:asciiTheme="majorHAnsi" w:hAnsiTheme="majorHAnsi"/>
        </w:rPr>
        <w:t>y</w:t>
      </w:r>
    </w:p>
    <w:p w14:paraId="57087907" w14:textId="38352A98" w:rsidR="00F751D6" w:rsidRPr="00866303" w:rsidRDefault="00F751D6" w:rsidP="003823B3">
      <w:pPr>
        <w:pStyle w:val="Heading3"/>
        <w:spacing w:before="120" w:after="120"/>
        <w:ind w:firstLine="720"/>
        <w:rPr>
          <w:rFonts w:cstheme="majorHAnsi"/>
        </w:rPr>
      </w:pPr>
      <w:bookmarkStart w:id="25" w:name="_Toc88683959"/>
      <w:r w:rsidRPr="00866303">
        <w:rPr>
          <w:rFonts w:cstheme="majorHAnsi"/>
        </w:rPr>
        <w:t>1.2. Vùng sát thương</w:t>
      </w:r>
      <w:bookmarkEnd w:id="25"/>
    </w:p>
    <w:p w14:paraId="27C19286" w14:textId="7E15E25F" w:rsidR="00D07CF6" w:rsidRPr="00866303" w:rsidRDefault="00D07CF6"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Vùng sát thương là khoảng không gian chứa mục tiêu mà tên lửa có khả năng tiêu diệt với một xác suất nhất định.</w:t>
      </w:r>
    </w:p>
    <w:p w14:paraId="69775B41" w14:textId="75D7E873" w:rsidR="00F751D6" w:rsidRPr="00866303" w:rsidRDefault="00F751D6" w:rsidP="003823B3">
      <w:pPr>
        <w:pStyle w:val="Heading3"/>
        <w:spacing w:before="120" w:after="120"/>
        <w:ind w:firstLine="720"/>
        <w:rPr>
          <w:rFonts w:cstheme="majorHAnsi"/>
        </w:rPr>
      </w:pPr>
      <w:bookmarkStart w:id="26" w:name="_Toc88683960"/>
      <w:r w:rsidRPr="00866303">
        <w:rPr>
          <w:rFonts w:cstheme="majorHAnsi"/>
        </w:rPr>
        <w:t>1.3. Vùng phóng</w:t>
      </w:r>
      <w:bookmarkEnd w:id="26"/>
    </w:p>
    <w:p w14:paraId="1B3EBA1D" w14:textId="77777777" w:rsidR="00D07CF6" w:rsidRPr="00866303" w:rsidRDefault="00D07CF6"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Vùng phóng là khoảng không gian có chứa mục tiêu mà tên lửa tiêu diệt được mục tiêu trong vùng sát thương.</w:t>
      </w:r>
    </w:p>
    <w:p w14:paraId="5076B949" w14:textId="70096D73" w:rsidR="00D07CF6" w:rsidRPr="00866303" w:rsidRDefault="00D07CF6" w:rsidP="003823B3">
      <w:pPr>
        <w:widowControl w:val="0"/>
        <w:spacing w:before="120" w:after="120"/>
        <w:jc w:val="both"/>
        <w:rPr>
          <w:rFonts w:asciiTheme="majorHAnsi" w:hAnsiTheme="majorHAnsi"/>
          <w:szCs w:val="28"/>
        </w:rPr>
      </w:pPr>
      <w:r w:rsidRPr="00866303">
        <w:rPr>
          <w:rFonts w:asciiTheme="majorHAnsi" w:hAnsiTheme="majorHAnsi"/>
          <w:noProof/>
          <w:szCs w:val="28"/>
        </w:rPr>
        <mc:AlternateContent>
          <mc:Choice Requires="wps">
            <w:drawing>
              <wp:anchor distT="0" distB="0" distL="114300" distR="114300" simplePos="0" relativeHeight="251665408" behindDoc="0" locked="0" layoutInCell="0" allowOverlap="1" wp14:anchorId="6C267AB7" wp14:editId="2B337482">
                <wp:simplePos x="0" y="0"/>
                <wp:positionH relativeFrom="column">
                  <wp:posOffset>4846320</wp:posOffset>
                </wp:positionH>
                <wp:positionV relativeFrom="paragraph">
                  <wp:posOffset>142875</wp:posOffset>
                </wp:positionV>
                <wp:extent cx="635" cy="635"/>
                <wp:effectExtent l="26670" t="9525" r="10795" b="27940"/>
                <wp:wrapNone/>
                <wp:docPr id="75" name="Freeform: 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 cy="635"/>
                        </a:xfrm>
                        <a:custGeom>
                          <a:avLst/>
                          <a:gdLst>
                            <a:gd name="T0" fmla="*/ 0 w 20000"/>
                            <a:gd name="T1" fmla="*/ 0 h 20000"/>
                            <a:gd name="T2" fmla="*/ 0 w 20000"/>
                            <a:gd name="T3" fmla="*/ 0 h 20000"/>
                            <a:gd name="T4" fmla="*/ 20000 w 20000"/>
                            <a:gd name="T5" fmla="*/ 0 h 20000"/>
                            <a:gd name="T6" fmla="*/ 20000 w 20000"/>
                            <a:gd name="T7" fmla="*/ 20000 h 20000"/>
                            <a:gd name="T8" fmla="*/ 0 w 20000"/>
                            <a:gd name="T9" fmla="*/ 0 h 20000"/>
                          </a:gdLst>
                          <a:ahLst/>
                          <a:cxnLst>
                            <a:cxn ang="0">
                              <a:pos x="T0" y="T1"/>
                            </a:cxn>
                            <a:cxn ang="0">
                              <a:pos x="T2" y="T3"/>
                            </a:cxn>
                            <a:cxn ang="0">
                              <a:pos x="T4" y="T5"/>
                            </a:cxn>
                            <a:cxn ang="0">
                              <a:pos x="T6" y="T7"/>
                            </a:cxn>
                            <a:cxn ang="0">
                              <a:pos x="T8" y="T9"/>
                            </a:cxn>
                          </a:cxnLst>
                          <a:rect l="0" t="0" r="r" b="b"/>
                          <a:pathLst>
                            <a:path w="20000" h="20000">
                              <a:moveTo>
                                <a:pt x="0" y="0"/>
                              </a:moveTo>
                              <a:lnTo>
                                <a:pt x="0" y="0"/>
                              </a:lnTo>
                              <a:lnTo>
                                <a:pt x="20000" y="0"/>
                              </a:lnTo>
                              <a:lnTo>
                                <a:pt x="20000" y="20000"/>
                              </a:lnTo>
                              <a:lnTo>
                                <a:pt x="0"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63F845" id="Freeform: Shape 75" o:spid="_x0000_s1026" style="position:absolute;margin-left:381.6pt;margin-top:11.25pt;width:.05pt;height:.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" o:allowincell="f" path="m,l,,20000,r,20000l,xe" filled="f" strokeweight="1pt">
                <v:path arrowok="t" o:connecttype="custom" o:connectlocs="0,0;0,0;635,0;635,635;0,0" o:connectangles="0,0,0,0,0"/>
              </v:shape>
            </w:pict>
          </mc:Fallback>
        </mc:AlternateContent>
      </w:r>
      <w:r w:rsidRPr="00866303">
        <w:rPr>
          <w:rFonts w:asciiTheme="majorHAnsi" w:hAnsiTheme="majorHAnsi"/>
          <w:szCs w:val="28"/>
        </w:rPr>
        <w:tab/>
        <w:t>Vùng phóng phụ thuộc vào các yếu tố:</w:t>
      </w:r>
    </w:p>
    <w:p w14:paraId="75AEFBAF" w14:textId="77777777" w:rsidR="00D07CF6" w:rsidRPr="00866303" w:rsidRDefault="00D07CF6" w:rsidP="003823B3">
      <w:pPr>
        <w:widowControl w:val="0"/>
        <w:spacing w:before="120" w:after="120"/>
        <w:ind w:firstLine="720"/>
        <w:jc w:val="both"/>
        <w:rPr>
          <w:rFonts w:asciiTheme="majorHAnsi" w:hAnsiTheme="majorHAnsi"/>
          <w:szCs w:val="28"/>
        </w:rPr>
      </w:pPr>
      <w:r w:rsidRPr="00866303">
        <w:rPr>
          <w:rFonts w:asciiTheme="majorHAnsi" w:hAnsiTheme="majorHAnsi"/>
          <w:szCs w:val="28"/>
        </w:rPr>
        <w:lastRenderedPageBreak/>
        <w:t xml:space="preserve"> - Hệ số quá tải ngang của tên lửa.                                   </w:t>
      </w:r>
    </w:p>
    <w:p w14:paraId="54FA646E" w14:textId="77777777" w:rsidR="00D07CF6" w:rsidRPr="00866303" w:rsidRDefault="00D07CF6"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xml:space="preserve"> - Tốc độ bám sát cực đại của đầu tự dẫn.</w:t>
      </w:r>
    </w:p>
    <w:p w14:paraId="24EBB38B" w14:textId="77777777" w:rsidR="00D07CF6" w:rsidRPr="00866303" w:rsidRDefault="00D07CF6"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xml:space="preserve"> - Góc phóng lớn nhất cho phép khi phóng.</w:t>
      </w:r>
    </w:p>
    <w:p w14:paraId="01539E56" w14:textId="77777777" w:rsidR="00D07CF6" w:rsidRPr="00866303" w:rsidRDefault="00D07CF6"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xml:space="preserve"> - Giới hạn xa về cự li (cự li của tên lửa, công xuất bức xạ nhiệt của mục tiêu).</w:t>
      </w:r>
    </w:p>
    <w:p w14:paraId="2E076124" w14:textId="34B8C6E5" w:rsidR="00D07CF6" w:rsidRPr="00866303" w:rsidRDefault="00D07CF6"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xml:space="preserve"> - Giới hạn gần về cự li phụ thuộc vào độ cao nhỏ nhất, góc phóng ...</w:t>
      </w:r>
    </w:p>
    <w:p w14:paraId="6227D034" w14:textId="05EFC4AB" w:rsidR="00F751D6" w:rsidRPr="00866303" w:rsidRDefault="004E57B0" w:rsidP="003823B3">
      <w:pPr>
        <w:pStyle w:val="Heading3"/>
        <w:spacing w:before="120" w:after="120"/>
        <w:ind w:firstLine="720"/>
        <w:rPr>
          <w:rFonts w:cstheme="majorHAnsi"/>
        </w:rPr>
      </w:pPr>
      <w:bookmarkStart w:id="27" w:name="_Toc88683961"/>
      <w:r w:rsidRPr="00866303">
        <w:rPr>
          <w:rFonts w:cstheme="majorHAnsi"/>
        </w:rPr>
        <w:t>2</w:t>
      </w:r>
      <w:r w:rsidR="009B71A9" w:rsidRPr="00866303">
        <w:rPr>
          <w:rFonts w:cstheme="majorHAnsi"/>
        </w:rPr>
        <w:t>. Chuẩn bị chiến đấu tổ hợp tên lửa phòng không A-87</w:t>
      </w:r>
      <w:bookmarkEnd w:id="27"/>
    </w:p>
    <w:p w14:paraId="2DE6814B" w14:textId="77777777" w:rsidR="000C6BE3" w:rsidRPr="00866303" w:rsidRDefault="000C6BE3" w:rsidP="003823B3">
      <w:pPr>
        <w:widowControl w:val="0"/>
        <w:spacing w:before="120" w:after="120"/>
        <w:ind w:firstLine="720"/>
        <w:jc w:val="both"/>
        <w:rPr>
          <w:rFonts w:asciiTheme="majorHAnsi" w:hAnsiTheme="majorHAnsi"/>
        </w:rPr>
      </w:pPr>
      <w:r w:rsidRPr="00866303">
        <w:rPr>
          <w:rFonts w:asciiTheme="majorHAnsi" w:hAnsiTheme="majorHAnsi"/>
        </w:rPr>
        <w:t>Sử dụng chiến đấu các tổ hợp tên lửa phòng không trên tàu, bao gồm:</w:t>
      </w:r>
    </w:p>
    <w:p w14:paraId="7EFADFB3" w14:textId="77777777" w:rsidR="000C6BE3" w:rsidRPr="00866303" w:rsidRDefault="000C6BE3" w:rsidP="003823B3">
      <w:pPr>
        <w:widowControl w:val="0"/>
        <w:spacing w:before="120" w:after="120"/>
        <w:ind w:firstLine="720"/>
        <w:jc w:val="both"/>
        <w:rPr>
          <w:rFonts w:asciiTheme="majorHAnsi" w:hAnsiTheme="majorHAnsi"/>
        </w:rPr>
      </w:pPr>
      <w:r w:rsidRPr="00866303">
        <w:rPr>
          <w:rFonts w:asciiTheme="majorHAnsi" w:hAnsiTheme="majorHAnsi"/>
        </w:rPr>
        <w:t>- Chỉ huy tổ hợp tên lửa phòng không (chỉ huy bắn) nhằm thực hiện các công việc: đánh giá tình hình trên không và chọn phương án; chỉ thị mục tiêu; quyết định bắn lại mục tiêu hoặc chuyển hỏa lực sang mục tiêu khác.</w:t>
      </w:r>
    </w:p>
    <w:p w14:paraId="7964E4D6" w14:textId="77777777" w:rsidR="000C6BE3" w:rsidRPr="00866303" w:rsidRDefault="000C6BE3" w:rsidP="003823B3">
      <w:pPr>
        <w:widowControl w:val="0"/>
        <w:spacing w:before="120" w:after="120"/>
        <w:ind w:firstLine="720"/>
        <w:jc w:val="both"/>
        <w:rPr>
          <w:rFonts w:asciiTheme="majorHAnsi" w:hAnsiTheme="majorHAnsi"/>
        </w:rPr>
      </w:pPr>
      <w:r w:rsidRPr="00866303">
        <w:rPr>
          <w:rFonts w:asciiTheme="majorHAnsi" w:hAnsiTheme="majorHAnsi"/>
        </w:rPr>
        <w:t>- Điều khiển bắn tổ hợp tên lửa phòng không: đánh giá tình hình phông nền; xác định các phần tử ban đầu để bắn; chọn chế độ phóng; quyết định phóng và mở khối nguồn mặt đất; bắt mục tiêu hoặc ngắm lại mục tiêu; xác định thời điểm phóng và tiến hành phóng tên lửa; đánh giá kết quả bắn.</w:t>
      </w:r>
    </w:p>
    <w:p w14:paraId="2EABEE0A" w14:textId="77777777" w:rsidR="000C6BE3" w:rsidRPr="00866303" w:rsidRDefault="000C6BE3" w:rsidP="003823B3">
      <w:pPr>
        <w:widowControl w:val="0"/>
        <w:spacing w:before="120" w:after="120"/>
        <w:ind w:firstLine="720"/>
        <w:jc w:val="both"/>
        <w:rPr>
          <w:rFonts w:asciiTheme="majorHAnsi" w:hAnsiTheme="majorHAnsi"/>
        </w:rPr>
      </w:pPr>
      <w:r w:rsidRPr="00866303">
        <w:rPr>
          <w:rFonts w:asciiTheme="majorHAnsi" w:hAnsiTheme="majorHAnsi"/>
        </w:rPr>
        <w:t>Chỉ huy bắn tổ hợp tên lửa phòng không có thể tiến hành tập trung hay độc lập. Chỉ huy tập trung được thực hiện từ đài chỉ huy, đài chỉ huy được trang bị các thiết bị thông tin liên lạc với các vị trí chiến đấu của tổ hợp tên lửa phòng không, đài chỉ huy cũng là nơi nhận được các thông tin về tình hình trên không đầy đủ nhất. Chỉ huy độc lập do xạ thủ thực hiện từ vị trí của mình. Điều khiển bắn trực tiếp các tổ hợp tên lửa phòng không trong tất cả các trường hợp đều do xạ thủ trực tiếp thực hiện.</w:t>
      </w:r>
    </w:p>
    <w:p w14:paraId="14D7B8B2" w14:textId="77777777" w:rsidR="000C6BE3" w:rsidRPr="00866303" w:rsidRDefault="000C6BE3" w:rsidP="003823B3">
      <w:pPr>
        <w:widowControl w:val="0"/>
        <w:spacing w:before="120" w:after="120"/>
        <w:ind w:firstLine="720"/>
        <w:jc w:val="both"/>
        <w:rPr>
          <w:rFonts w:asciiTheme="majorHAnsi" w:hAnsiTheme="majorHAnsi"/>
        </w:rPr>
      </w:pPr>
      <w:r w:rsidRPr="00866303">
        <w:rPr>
          <w:rFonts w:asciiTheme="majorHAnsi" w:hAnsiTheme="majorHAnsi"/>
        </w:rPr>
        <w:t>Chỉ huy tập trung được sử dụng khi tình hình trên không phức tạp và trong các trường hợp khi ở đài chỉ huy của tổ hợp tên lửa phòng không có các thông tin về mục tiêu trên không do các thiết bị định vị và Radar trên tàu phát hiện được. Chỉ huy tập trung là phương pháp chỉ huy chính, được thực hiện theo mệnh lệnh từ đài chỉ huy. Khi không có lệnh các xạ thủ thực hiện chỉ huy tổ hợp tên lửa một cách độc lập.</w:t>
      </w:r>
    </w:p>
    <w:p w14:paraId="32D54DF2" w14:textId="77777777" w:rsidR="000C6BE3" w:rsidRPr="00866303" w:rsidRDefault="000C6BE3" w:rsidP="003823B3">
      <w:pPr>
        <w:widowControl w:val="0"/>
        <w:spacing w:before="120" w:after="120"/>
        <w:ind w:firstLine="720"/>
        <w:jc w:val="both"/>
        <w:rPr>
          <w:rFonts w:asciiTheme="majorHAnsi" w:hAnsiTheme="majorHAnsi"/>
        </w:rPr>
      </w:pPr>
      <w:r w:rsidRPr="00866303">
        <w:rPr>
          <w:rFonts w:asciiTheme="majorHAnsi" w:hAnsiTheme="majorHAnsi"/>
        </w:rPr>
        <w:t>Để tiến hành trận đánh kịp thời, người chỉ huy cần nắm chắc quy tắc bắn và khả năng chiến đấu của tổ hợp, nắm được cách thức và chiến thuật vận động của kẻ địch, định hướng được tình hình trên không phức tạp và thay đổi thường xuyên, biết chỉ huy các thao tác của xạ thủ. Khi chỉ huy độc lập các tổ hợp tên lửa phòng không, xạ thủ theo lệnh từ đài chỉ huy hoặc độc lập quyết định bắn mục tiêu trong dải quạt mình phụ trách.</w:t>
      </w:r>
    </w:p>
    <w:p w14:paraId="3C1C091E" w14:textId="77777777" w:rsidR="000C6BE3" w:rsidRPr="00866303" w:rsidRDefault="000C6BE3" w:rsidP="003823B3">
      <w:pPr>
        <w:widowControl w:val="0"/>
        <w:spacing w:before="120" w:after="120"/>
        <w:ind w:firstLine="720"/>
        <w:jc w:val="both"/>
        <w:rPr>
          <w:rFonts w:asciiTheme="majorHAnsi" w:hAnsiTheme="majorHAnsi"/>
        </w:rPr>
      </w:pPr>
      <w:r w:rsidRPr="00866303">
        <w:rPr>
          <w:rFonts w:asciiTheme="majorHAnsi" w:hAnsiTheme="majorHAnsi"/>
        </w:rPr>
        <w:lastRenderedPageBreak/>
        <w:t>Xạ thủ tiến hành sục sạo mục tiêu trên không bằng mắt thường trong dải quạt do mình được phân công. Thông thường quan sát trên biển thường sử dụng phương pháp “quét ngang”, dải quét bắt đầu từ đường chân trời cho đến góc tầm khoảng 40</w:t>
      </w:r>
      <w:r w:rsidRPr="00866303">
        <w:rPr>
          <w:rFonts w:asciiTheme="majorHAnsi" w:hAnsiTheme="majorHAnsi"/>
          <w:vertAlign w:val="superscript"/>
        </w:rPr>
        <w:t>0</w:t>
      </w:r>
      <w:r w:rsidRPr="00866303">
        <w:rPr>
          <w:rFonts w:asciiTheme="majorHAnsi" w:hAnsiTheme="majorHAnsi"/>
        </w:rPr>
        <w:t>, lượt quét 2 với góc tầm khoảng 40</w:t>
      </w:r>
      <w:r w:rsidRPr="00866303">
        <w:rPr>
          <w:rFonts w:asciiTheme="majorHAnsi" w:hAnsiTheme="majorHAnsi"/>
          <w:vertAlign w:val="superscript"/>
        </w:rPr>
        <w:t>0</w:t>
      </w:r>
      <w:r w:rsidRPr="00866303">
        <w:rPr>
          <w:rFonts w:asciiTheme="majorHAnsi" w:hAnsiTheme="majorHAnsi"/>
        </w:rPr>
        <w:t xml:space="preserve"> đến khoảng 70</w:t>
      </w:r>
      <w:r w:rsidRPr="00866303">
        <w:rPr>
          <w:rFonts w:asciiTheme="majorHAnsi" w:hAnsiTheme="majorHAnsi"/>
          <w:vertAlign w:val="superscript"/>
        </w:rPr>
        <w:t>0</w:t>
      </w:r>
      <w:r w:rsidRPr="00866303">
        <w:rPr>
          <w:rFonts w:asciiTheme="majorHAnsi" w:hAnsiTheme="majorHAnsi"/>
        </w:rPr>
        <w:t>. Nếu không phát hiện mục tiêu thì tiến hành quan sát lại trong toàn dải hoặc có thể kết hợp phương pháp “quét dọc”.</w:t>
      </w:r>
    </w:p>
    <w:p w14:paraId="1A969353" w14:textId="77777777" w:rsidR="000C6BE3" w:rsidRPr="00866303" w:rsidRDefault="000C6BE3" w:rsidP="003823B3">
      <w:pPr>
        <w:widowControl w:val="0"/>
        <w:spacing w:before="120" w:after="120"/>
        <w:ind w:firstLine="720"/>
        <w:jc w:val="both"/>
        <w:rPr>
          <w:rFonts w:asciiTheme="majorHAnsi" w:hAnsiTheme="majorHAnsi"/>
        </w:rPr>
      </w:pPr>
      <w:r w:rsidRPr="00866303">
        <w:rPr>
          <w:rFonts w:asciiTheme="majorHAnsi" w:hAnsiTheme="majorHAnsi"/>
        </w:rPr>
        <w:t>Để tiến hành quan sát có hiệu quả xạ thủ phải nắm được hình dáng thân thu nhỏ các loại mục tiêu trên không, nắm được các thông số cơ bản và các dấu hiệu phân biệt, cách thức hoạt động, chiến thuật hoạt động của các loại mục tiêu trên không. Việc sử dụng các phương tiện quan sát phụ trợ trên tàu không thể thay thế được chức năng sục sạo mục tiêu của chính xạ thủ.</w:t>
      </w:r>
    </w:p>
    <w:p w14:paraId="1D9E9F50" w14:textId="77777777" w:rsidR="000C6BE3" w:rsidRPr="00866303" w:rsidRDefault="000C6BE3" w:rsidP="003823B3">
      <w:pPr>
        <w:widowControl w:val="0"/>
        <w:spacing w:before="120" w:after="120"/>
        <w:ind w:firstLine="720"/>
        <w:jc w:val="both"/>
        <w:rPr>
          <w:rFonts w:asciiTheme="majorHAnsi" w:hAnsiTheme="majorHAnsi"/>
        </w:rPr>
      </w:pPr>
      <w:r w:rsidRPr="00866303">
        <w:rPr>
          <w:rFonts w:asciiTheme="majorHAnsi" w:hAnsiTheme="majorHAnsi"/>
        </w:rPr>
        <w:t>Khi phát hiện mục tiêu, xạ thủ tiến hành phân biệt mục tiêu và báo cáo về đài chỉ huy về chủ quyền mục tiêu, loại mục tiêu và các đặc trưng chuyển động của nó. Việc phân biệt mục tiêu trên không được thực hiện bằng mắt theo hình dáng thân thu nhỏ và các dấu hiệu khác, đồng thời chú ý đến lịch bay của không quân ta. Khi chỉ huy tập trung việc phân biệt mục tiêu do người chỉ huy chịu trách nhiệm.</w:t>
      </w:r>
    </w:p>
    <w:p w14:paraId="69527077" w14:textId="77777777" w:rsidR="000C6BE3" w:rsidRPr="00866303" w:rsidRDefault="000C6BE3" w:rsidP="003823B3">
      <w:pPr>
        <w:widowControl w:val="0"/>
        <w:spacing w:before="120" w:after="120"/>
        <w:ind w:firstLine="720"/>
        <w:jc w:val="both"/>
        <w:rPr>
          <w:rFonts w:asciiTheme="majorHAnsi" w:hAnsiTheme="majorHAnsi"/>
        </w:rPr>
      </w:pPr>
      <w:r w:rsidRPr="00866303">
        <w:rPr>
          <w:rFonts w:asciiTheme="majorHAnsi" w:hAnsiTheme="majorHAnsi"/>
        </w:rPr>
        <w:t>Bắn tất cả các mục tiêu lạ nằm trong vùng phóng của tổ hợp, khi xuất hiện nhiều mục tiêu thì tiến hành bắn các mục tiêu có độ nguy hiểm cao trước. Các mục tiêu có độ nguy hiểm cao là:</w:t>
      </w:r>
    </w:p>
    <w:p w14:paraId="1AB16C1C" w14:textId="77777777" w:rsidR="000C6BE3" w:rsidRPr="00866303" w:rsidRDefault="000C6BE3" w:rsidP="003823B3">
      <w:pPr>
        <w:widowControl w:val="0"/>
        <w:spacing w:before="120" w:after="120"/>
        <w:ind w:firstLine="720"/>
        <w:jc w:val="both"/>
        <w:rPr>
          <w:rFonts w:asciiTheme="majorHAnsi" w:hAnsiTheme="majorHAnsi"/>
        </w:rPr>
      </w:pPr>
      <w:r w:rsidRPr="00866303">
        <w:rPr>
          <w:rFonts w:asciiTheme="majorHAnsi" w:hAnsiTheme="majorHAnsi"/>
        </w:rPr>
        <w:t>- Các mục tiêu có thời gian bay đến sớm nhất.</w:t>
      </w:r>
    </w:p>
    <w:p w14:paraId="238D30B6" w14:textId="77777777" w:rsidR="000C6BE3" w:rsidRPr="00866303" w:rsidRDefault="000C6BE3" w:rsidP="003823B3">
      <w:pPr>
        <w:widowControl w:val="0"/>
        <w:spacing w:before="120" w:after="120"/>
        <w:ind w:firstLine="720"/>
        <w:jc w:val="both"/>
        <w:rPr>
          <w:rFonts w:asciiTheme="majorHAnsi" w:hAnsiTheme="majorHAnsi"/>
        </w:rPr>
      </w:pPr>
      <w:r w:rsidRPr="00866303">
        <w:rPr>
          <w:rFonts w:asciiTheme="majorHAnsi" w:hAnsiTheme="majorHAnsi"/>
        </w:rPr>
        <w:t>- Mục tiêu có phương vị đến nó không thay đổi hoặc thay đổi không đáng kể (mục tiêu đang tiếp cận tàu ta).</w:t>
      </w:r>
    </w:p>
    <w:p w14:paraId="551BFDDA" w14:textId="5A5896E2" w:rsidR="000C6BE3" w:rsidRPr="00866303" w:rsidRDefault="000C6BE3" w:rsidP="003823B3">
      <w:pPr>
        <w:widowControl w:val="0"/>
        <w:spacing w:before="120" w:after="120"/>
        <w:ind w:firstLine="720"/>
        <w:jc w:val="both"/>
        <w:rPr>
          <w:rFonts w:asciiTheme="majorHAnsi" w:hAnsiTheme="majorHAnsi"/>
        </w:rPr>
      </w:pPr>
      <w:r w:rsidRPr="00866303">
        <w:rPr>
          <w:rFonts w:asciiTheme="majorHAnsi" w:hAnsiTheme="majorHAnsi"/>
        </w:rPr>
        <w:t xml:space="preserve">Chuẩn bị chiến đấu tổ hợp tên lửa phòng không gồm: chuẩn bị sơ bộ và chuẩn bị kết thúc. </w:t>
      </w:r>
    </w:p>
    <w:p w14:paraId="0B1F0141" w14:textId="53C252F4" w:rsidR="009B71A9" w:rsidRPr="00866303" w:rsidRDefault="00F44736" w:rsidP="003823B3">
      <w:pPr>
        <w:pStyle w:val="Heading3"/>
        <w:spacing w:before="120" w:after="120"/>
        <w:ind w:firstLine="720"/>
        <w:rPr>
          <w:rFonts w:cstheme="majorHAnsi"/>
        </w:rPr>
      </w:pPr>
      <w:bookmarkStart w:id="28" w:name="_Toc88683962"/>
      <w:r w:rsidRPr="00866303">
        <w:rPr>
          <w:rFonts w:cstheme="majorHAnsi"/>
        </w:rPr>
        <w:t>2.1. Chuẩn bị sơ bộ</w:t>
      </w:r>
      <w:bookmarkEnd w:id="28"/>
    </w:p>
    <w:p w14:paraId="0E9701B9"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xml:space="preserve">Chuẩn bị sơ bộ bắt đầu từ khi nhận lệnh “báo động chiến đấu” cho đến khi tổ hợp sẵn sàng. </w:t>
      </w:r>
    </w:p>
    <w:p w14:paraId="5229E0D6" w14:textId="228884C3"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Khi nhận được lệnh "</w:t>
      </w:r>
      <w:r w:rsidR="00012A11" w:rsidRPr="00012A11">
        <w:rPr>
          <w:rFonts w:asciiTheme="majorHAnsi" w:hAnsiTheme="majorHAnsi"/>
          <w:szCs w:val="28"/>
        </w:rPr>
        <w:t>Báo động chiến đấu</w:t>
      </w:r>
      <w:r w:rsidRPr="00866303">
        <w:rPr>
          <w:rFonts w:asciiTheme="majorHAnsi" w:hAnsiTheme="majorHAnsi"/>
          <w:szCs w:val="28"/>
        </w:rPr>
        <w:t xml:space="preserve"> - chuẩn bị bắn tên lửa A-</w:t>
      </w:r>
      <w:r w:rsidR="00012A11" w:rsidRPr="00012A11">
        <w:rPr>
          <w:rFonts w:asciiTheme="majorHAnsi" w:hAnsiTheme="majorHAnsi"/>
          <w:szCs w:val="28"/>
        </w:rPr>
        <w:t>87</w:t>
      </w:r>
      <w:r w:rsidRPr="00866303">
        <w:rPr>
          <w:rFonts w:asciiTheme="majorHAnsi" w:hAnsiTheme="majorHAnsi"/>
          <w:szCs w:val="28"/>
        </w:rPr>
        <w:t>"</w:t>
      </w:r>
      <w:r w:rsidR="00012A11" w:rsidRPr="00012A11">
        <w:rPr>
          <w:rFonts w:asciiTheme="majorHAnsi" w:hAnsiTheme="majorHAnsi"/>
          <w:szCs w:val="28"/>
        </w:rPr>
        <w:t xml:space="preserve">, </w:t>
      </w:r>
      <w:r w:rsidRPr="00866303">
        <w:rPr>
          <w:rFonts w:asciiTheme="majorHAnsi" w:hAnsiTheme="majorHAnsi"/>
          <w:szCs w:val="28"/>
        </w:rPr>
        <w:t>xạ thủ phải tiến hành các công việc sau:</w:t>
      </w:r>
    </w:p>
    <w:p w14:paraId="2BA34849"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Lấy túi đựng cơ cấu phóng ra khỏi hòm và lấy dây đeo vào.</w:t>
      </w:r>
    </w:p>
    <w:p w14:paraId="3218EA7E"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Lấy nguồn pin dự phòng và đặt vào vị trí dự phòng trên giá.</w:t>
      </w:r>
    </w:p>
    <w:p w14:paraId="00E8B2AD"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xml:space="preserve">- Lấy ống phóng có chứa tên lửa ra khỏi hòm hoặc tủ đựng. </w:t>
      </w:r>
    </w:p>
    <w:p w14:paraId="7A1B5496"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lastRenderedPageBreak/>
        <w:t xml:space="preserve">- Lấy cơ cấu phóng ra khỏi túi bạt và tiến hành lắp vào ống phóng, để làm điều đó cần: </w:t>
      </w:r>
    </w:p>
    <w:p w14:paraId="0588F21D"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Tháo nắp đậy của ổ cắm trên ống phóng.</w:t>
      </w:r>
    </w:p>
    <w:p w14:paraId="71BCE5AC"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Tháo nắp đậy của ổ cắm trên cơ cấu phóng.</w:t>
      </w:r>
    </w:p>
    <w:p w14:paraId="76C3FEF4"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Cất các nắp đậy vào túi.</w:t>
      </w:r>
    </w:p>
    <w:p w14:paraId="5818C010"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Kiểm tra khoá an toàn phải ở vị trí khóa, rồi lắp cơ cấu phóng vào ống phóng, bằng cách đưa trục của cơ cấu phóng vào khuyết của ống phóng rồi dùng tay đóng mạnh cơ cấu phóng xuống;</w:t>
      </w:r>
    </w:p>
    <w:p w14:paraId="488D1588"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Kiểm tra xem xét bên ngoài ống phóng, cơ cấu phóng, khối nguồn mặt đất....</w:t>
      </w:r>
    </w:p>
    <w:p w14:paraId="677FD593" w14:textId="011983A2"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xml:space="preserve">- Nếu bắn ở vị khác thì tiến hành đeo dây ống phóng lên vai khi di động. </w:t>
      </w:r>
    </w:p>
    <w:p w14:paraId="2E315A12"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Sau đó báo cáo cho thuyền trưởng chuẩn bị chiến đấu xong.</w:t>
      </w:r>
    </w:p>
    <w:p w14:paraId="36592D12"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Khi có lệnh chuẩn bị bắn xạ thủ cần tiến hành các công việc sau:</w:t>
      </w:r>
    </w:p>
    <w:p w14:paraId="1622DECA"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Đeo kính bảo vệ mắt.</w:t>
      </w:r>
    </w:p>
    <w:p w14:paraId="52C9974A"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Tháo nắp đậy phía trước và phía sau ống phóng.</w:t>
      </w:r>
    </w:p>
    <w:p w14:paraId="41E1CD8A" w14:textId="00C6ECA8"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Chuẩn bị các vòng ngắm cơ khí  trên thân ống phóng lên, nếu trong điều kiện đêm tối phải đậy nắp che của cơ cấu ngắm.</w:t>
      </w:r>
    </w:p>
    <w:p w14:paraId="4B081B76" w14:textId="7DD19C32" w:rsidR="00F44736" w:rsidRPr="00866303" w:rsidRDefault="00F44736" w:rsidP="003823B3">
      <w:pPr>
        <w:pStyle w:val="Heading3"/>
        <w:spacing w:before="120" w:after="120"/>
        <w:ind w:firstLine="720"/>
        <w:rPr>
          <w:rFonts w:cstheme="majorHAnsi"/>
        </w:rPr>
      </w:pPr>
      <w:bookmarkStart w:id="29" w:name="_Toc88683963"/>
      <w:r w:rsidRPr="00866303">
        <w:rPr>
          <w:rFonts w:cstheme="majorHAnsi"/>
        </w:rPr>
        <w:t>2.2. Chuẩn bị kết thúc</w:t>
      </w:r>
      <w:bookmarkEnd w:id="29"/>
    </w:p>
    <w:p w14:paraId="6772F693"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Chuẩn bị kết thúc bắt đầu từ khi phát hiện mục tiêu, gồm:</w:t>
      </w:r>
    </w:p>
    <w:p w14:paraId="406A478F"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Phân biệt mục tiêu.</w:t>
      </w:r>
    </w:p>
    <w:p w14:paraId="484810D7"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Đánh giá tình hình.</w:t>
      </w:r>
    </w:p>
    <w:p w14:paraId="0FBAE46C" w14:textId="77777777" w:rsidR="006C714C" w:rsidRPr="00866303" w:rsidRDefault="006C714C" w:rsidP="003823B3">
      <w:pPr>
        <w:widowControl w:val="0"/>
        <w:spacing w:before="120" w:after="120"/>
        <w:ind w:left="720"/>
        <w:jc w:val="both"/>
        <w:rPr>
          <w:rFonts w:asciiTheme="majorHAnsi" w:hAnsiTheme="majorHAnsi"/>
          <w:szCs w:val="28"/>
        </w:rPr>
      </w:pPr>
      <w:r w:rsidRPr="00866303">
        <w:rPr>
          <w:rFonts w:asciiTheme="majorHAnsi" w:hAnsiTheme="majorHAnsi"/>
          <w:szCs w:val="28"/>
        </w:rPr>
        <w:t>- Xác định các phần tử ban đầu và chọn chế độ phóng.</w:t>
      </w:r>
    </w:p>
    <w:p w14:paraId="0FD9AE52" w14:textId="77777777" w:rsidR="006C714C" w:rsidRPr="00866303" w:rsidRDefault="006C714C" w:rsidP="003823B3">
      <w:pPr>
        <w:widowControl w:val="0"/>
        <w:spacing w:before="120" w:after="120"/>
        <w:ind w:left="720"/>
        <w:jc w:val="both"/>
        <w:rPr>
          <w:rFonts w:asciiTheme="majorHAnsi" w:hAnsiTheme="majorHAnsi"/>
          <w:szCs w:val="28"/>
        </w:rPr>
      </w:pPr>
      <w:r w:rsidRPr="00866303">
        <w:rPr>
          <w:rFonts w:asciiTheme="majorHAnsi" w:hAnsiTheme="majorHAnsi"/>
          <w:szCs w:val="28"/>
        </w:rPr>
        <w:t>- Quyết định phóng và mở nguồn pin mặt đất.</w:t>
      </w:r>
    </w:p>
    <w:p w14:paraId="2D014446" w14:textId="77777777" w:rsidR="006C714C" w:rsidRPr="00866303" w:rsidRDefault="006C714C" w:rsidP="003823B3">
      <w:pPr>
        <w:widowControl w:val="0"/>
        <w:spacing w:before="120" w:after="120"/>
        <w:ind w:left="720"/>
        <w:jc w:val="both"/>
        <w:rPr>
          <w:rFonts w:asciiTheme="majorHAnsi" w:hAnsiTheme="majorHAnsi"/>
          <w:szCs w:val="28"/>
        </w:rPr>
      </w:pPr>
      <w:r w:rsidRPr="00866303">
        <w:rPr>
          <w:rFonts w:asciiTheme="majorHAnsi" w:hAnsiTheme="majorHAnsi"/>
          <w:szCs w:val="28"/>
        </w:rPr>
        <w:t>- Ngắm và bắt mục tiêu.</w:t>
      </w:r>
    </w:p>
    <w:p w14:paraId="24A50C05" w14:textId="77777777" w:rsidR="006C714C" w:rsidRPr="00866303" w:rsidRDefault="006C714C" w:rsidP="003823B3">
      <w:pPr>
        <w:widowControl w:val="0"/>
        <w:spacing w:before="120" w:after="120"/>
        <w:ind w:left="720"/>
        <w:jc w:val="both"/>
        <w:rPr>
          <w:rFonts w:asciiTheme="majorHAnsi" w:hAnsiTheme="majorHAnsi"/>
          <w:szCs w:val="28"/>
        </w:rPr>
      </w:pPr>
      <w:r w:rsidRPr="00866303">
        <w:rPr>
          <w:rFonts w:asciiTheme="majorHAnsi" w:hAnsiTheme="majorHAnsi"/>
          <w:szCs w:val="28"/>
        </w:rPr>
        <w:t>- Phóng tên lửa.</w:t>
      </w:r>
    </w:p>
    <w:p w14:paraId="6ACAE671"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Đánh giá tình hình trên không và tình hình phông nền bằng mắt. Lúc này phải xác định các mục tiêu có thể vào vùng phóng của tổ hợp tên lửa phòng không, xác định loại mục tiêu và tính chất hoạt động của chúng, xác định sự có mặt của lực lượng không quân của mình, sự hoạt động phối hợp của các thiết bị phòng không khác, cũng như sự xuất hiện của nhiễu nền và nhiễu nhiệt.</w:t>
      </w:r>
    </w:p>
    <w:p w14:paraId="04F779F6"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xml:space="preserve">Xạ thủ tiến hành thường xuyên việc đánh giá tình hình nền và xác định sự </w:t>
      </w:r>
      <w:r w:rsidRPr="00866303">
        <w:rPr>
          <w:rFonts w:asciiTheme="majorHAnsi" w:hAnsiTheme="majorHAnsi"/>
          <w:szCs w:val="28"/>
        </w:rPr>
        <w:lastRenderedPageBreak/>
        <w:t>ảnh hưởng của nhiễu nhiệt.</w:t>
      </w:r>
    </w:p>
    <w:p w14:paraId="250E7E0D"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Lúc này xạ thủ phải xác định được ở những khu vực nào của bầu trời nền đồng nhất, ở đâu tình hình nền phức tạp, cũng như các quạt cấm bắn ở hướng tới mặt trời và hướng có khả năng có các nguồn nhiễu nhiệt trên biển và trong không gian.</w:t>
      </w:r>
    </w:p>
    <w:p w14:paraId="38068E97"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Phóng tên lửa được tiến hành ở chế độ tự động hoặc bằng tay. Việc lựa chọn chế độ phóng căn cứ vào các yếu tố:</w:t>
      </w:r>
    </w:p>
    <w:p w14:paraId="6E9916D6"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Chế độ tự động sử dụng khi bắn các mục tiêu có tốc độ cao và khi điều kiện nền phức tạp.</w:t>
      </w:r>
    </w:p>
    <w:p w14:paraId="020E03BC"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Chế độ bằng tay sử dụng khi bắn các mục tiêu có tốc độ thấp và các mục tiêu cố định, cũng như để bắn các mục tiêu có tốc độ bay cao, bay thấp với tham số gần bằng không.</w:t>
      </w:r>
    </w:p>
    <w:p w14:paraId="6EB1FDAA"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Khi điều kiện nền phức tạp thì nên bóp cò phóng tại thời điểm mục tiêu nằm giữa khoảng trời trong hoặc trên nền mây đồng nhất. Khi bắn các mục tiêu bay thấp tiến hành ngắm bắn từ trên xuống dưới.</w:t>
      </w:r>
    </w:p>
    <w:p w14:paraId="3D5D4FB5"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Khi bắn các mục tiêu bay vào, sau khi đưa khối nguồn mặt đất vào làm việc và xạ thủ tiến hành bóp cò phóng đến hết nấc cò II (đến vị trí cho phép phóng). Nếu lúc này mất tín hiệu mục tiêu, đồng thời khẳng định bộ tích áp suất khí thuốc (ΠAД) chưa làm việc (chưa nghe tiếng rít đặc trưng) thì tiến hành ngắm lại hoặc chuyển sang ngắm mục tiêu khác nhưng trước đó phải tiến hành nhả hãm cò phóng.</w:t>
      </w:r>
    </w:p>
    <w:p w14:paraId="3FC7A15B"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Khi phóng vào các mục tiêu có tốc độ cao, cấm bóp cò phóng khi cự li đến mục tiêu nhỏ hơn 1000m. Có thể áng chừng cự li đến mục tiêu khoảng 1500m bằng cách khi ngắm, lúc mà kích thước của mục tiêu lớn hơn đường kính lỗ ngắm của đầu ngắm.</w:t>
      </w:r>
    </w:p>
    <w:p w14:paraId="6885E84A"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Khi bắn các mục tiêu bay vào và phóng ở chế độ bằng tay, sau khi đưa khối nguồn mặt đất vào làm việc và ngắm bắt mục tiêu, xạ thủ tiến hành bóp nhẹ cò phóng về vị trí nấc cò I (vị trí giữa cho phép mở chốt con quay). Thời gian cò phóng nằm ở vị trí nấc cò I không được nhỏ hơn 0,5 giây sau khi xuất hiện tín hiệu âm thanh và ánh sáng ổn định.</w:t>
      </w:r>
    </w:p>
    <w:p w14:paraId="742D3C9E"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Phóng tên lửa được thực hiện khi có tín hiệu âm thanh và ánh sáng bằng cách bóp cò phóng về vị trí nấc cò II (cho phép phóng tên lửa). Nếu sau khi bóp cò về vị trí nấc cò II mà tín hiệu mục tiêu bị mất thì tiến hành nhả hãm cò phóng và tiến hành ngắm lại mục tiêu hoặc chuyển sang ngắm mục tiêu khác.</w:t>
      </w:r>
    </w:p>
    <w:p w14:paraId="067B5C28"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lastRenderedPageBreak/>
        <w:tab/>
        <w:t>Dự đoán mục tiêu sẽ nằm trong vùng phóng, nếu khi ngắm kích thước của mục tiêu không vượt quá một nửa đường kính lỗ ngắm của đầu ngắm.</w:t>
      </w:r>
    </w:p>
    <w:p w14:paraId="458B2D98"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Khi bắn đuổi và phóng ở chế độ tự động, xạ thủ tiến hành các thao tác theo thứ tự sau:</w:t>
      </w:r>
    </w:p>
    <w:p w14:paraId="0760E981"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Khi mục tiêu bay đến với tham số khoảng 1000÷2000m, tiến hành đưa khối nguồn mặt đất vào làm việc.</w:t>
      </w:r>
    </w:p>
    <w:p w14:paraId="2BEA9FB4"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Sau khi mở khối nguồn mặt đất khoảng hai giây, đối với tên lửa A-87, nhấn và thả nút chuyển hệ điều khiển trên ống phóng để chuyển từ chế độ bắn đón sang chế độ bắn đuổi.</w:t>
      </w:r>
    </w:p>
    <w:p w14:paraId="62FD8BD0"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Tiến hành ngắm bắt mục tiêu.</w:t>
      </w:r>
    </w:p>
    <w:p w14:paraId="33E99915"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Khi mục tiêu bay qua đường tham số, bóp cò phóng đến hết cỡ, tiếp tục bám sát mục tiêu cho đến khi xuất hiện âm thanh và ánh sáng ổn định, sau đó khoảng một giây tên lửa sẽ rời khỏi ống phóng.</w:t>
      </w:r>
    </w:p>
    <w:p w14:paraId="23A29166"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Khi có tín hiệu âm thanh và ánh sáng ổn định nhưng sau một giây bộ tích áp suất khí thuốc (ΠAД) chưa làm việc thì tiến hành tiếp tục bám sát mục tiêu cho đến khi tên lửa ra khỏi ống phóng.</w:t>
      </w:r>
    </w:p>
    <w:p w14:paraId="2EB0B692"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Dự đoán mục tiêu nằm trong vùng phóng nếu khi ngắm kích thước của mục tiêu lớn hơn hoặc bằng đường kính lỗ ngắm của đầu ngắm.</w:t>
      </w:r>
    </w:p>
    <w:p w14:paraId="4C58C193"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Khi bắn đuổi và phóng ở chế độ bằng tay xạ thủ tiến hành các thao tác theo thứ tự sau:</w:t>
      </w:r>
    </w:p>
    <w:p w14:paraId="040709A2"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Khi mục tiêu bay đến cách đường tham số khoảng 1000÷2000m, tiến hành đưa khối nguồn mặt đất vào làm việc.</w:t>
      </w:r>
    </w:p>
    <w:p w14:paraId="1D094E8A"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Sau khi mở khối nguồn mặt đất khoảng hai giây, nhấn và thả nút chuyển hệ thống điều khiển từ chế độ bắn đón sang chế độ bắn đuổi.</w:t>
      </w:r>
    </w:p>
    <w:p w14:paraId="0916D0F0"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Tiến hành ngắm bắt mục tiêu.</w:t>
      </w:r>
    </w:p>
    <w:p w14:paraId="4B5A41A2"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Tại thời điểm mục tiêu bay qua đường tham số, bóp cò phóng đến vị trí nấc cò I (vị trí cho phép mở chốt con quay) thời gian cò phóng nằm ở vị trí này không nhỏ hơn 0,5 giây kể từ thời điểm xuất hiện tín hiệu âm thanh ánh sáng ổn định.</w:t>
      </w:r>
    </w:p>
    <w:p w14:paraId="6094B167"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Phóng tên lửa được tiến hành khi có tín hiệu âm thanh và ánh sáng ổn định bằng cách bóp cò phóng về vị trí nấc cò II (vị trí cho phép phóng).</w:t>
      </w:r>
    </w:p>
    <w:p w14:paraId="4366962F"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 xml:space="preserve"> </w:t>
      </w:r>
      <w:r w:rsidRPr="00866303">
        <w:rPr>
          <w:rFonts w:asciiTheme="majorHAnsi" w:hAnsiTheme="majorHAnsi"/>
          <w:szCs w:val="28"/>
        </w:rPr>
        <w:tab/>
        <w:t xml:space="preserve">- Nếu sau khi bóp cò đến vị trí nấc cò II mà tín hiệu mục tiêu bị mất thì tiến hành nhả hãm cò phóng và tiến hành ngắm lại mục tiêu hoặc chuyển sang ngắm </w:t>
      </w:r>
      <w:r w:rsidRPr="00866303">
        <w:rPr>
          <w:rFonts w:asciiTheme="majorHAnsi" w:hAnsiTheme="majorHAnsi"/>
          <w:szCs w:val="28"/>
        </w:rPr>
        <w:lastRenderedPageBreak/>
        <w:t>mục tiêu khác.</w:t>
      </w:r>
    </w:p>
    <w:p w14:paraId="519C53C7"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Dự đoán mục tiêu sẽ nằm trong vùng phóng, nếu khi ngắm kích thước của mục tiêu lớn hơn hoặc bằng ½ đường kính lỗ ngắm của đầu ngắm;</w:t>
      </w:r>
    </w:p>
    <w:p w14:paraId="7546D6CD" w14:textId="77777777" w:rsidR="006C714C" w:rsidRPr="00866303" w:rsidRDefault="006C714C"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Khi bắn mục tiêu cố định, xạ thủ tiến hành phóng theo thứ tự sau:</w:t>
      </w:r>
    </w:p>
    <w:p w14:paraId="39AB6AB0"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Phát hiện được mục tiêu và khẳng định mục tiêu nằm trong vùng phóng, tiến hành đưa khối nguồn vào làm việc;</w:t>
      </w:r>
    </w:p>
    <w:p w14:paraId="0028B14A"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Tiến hành ngắm bắt mục tiêu;</w:t>
      </w:r>
    </w:p>
    <w:p w14:paraId="34262512" w14:textId="2A06D5BB"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Bóp cò phóng đến vị trí nấc cò I (vị trí cho phép mở chốt con quay) thời gian cò phóng này nằm ở vị trí giữa không nhỏ hơn 0,</w:t>
      </w:r>
      <w:r w:rsidR="00190C73" w:rsidRPr="00190C73">
        <w:rPr>
          <w:rFonts w:asciiTheme="majorHAnsi" w:hAnsiTheme="majorHAnsi"/>
          <w:szCs w:val="28"/>
        </w:rPr>
        <w:t>4</w:t>
      </w:r>
      <w:r w:rsidRPr="00866303">
        <w:rPr>
          <w:rFonts w:asciiTheme="majorHAnsi" w:hAnsiTheme="majorHAnsi"/>
          <w:szCs w:val="28"/>
        </w:rPr>
        <w:t xml:space="preserve"> giây.</w:t>
      </w:r>
    </w:p>
    <w:p w14:paraId="3668FE6E" w14:textId="77777777" w:rsidR="006C714C" w:rsidRPr="00866303" w:rsidRDefault="006C714C" w:rsidP="003823B3">
      <w:pPr>
        <w:widowControl w:val="0"/>
        <w:spacing w:before="120" w:after="120"/>
        <w:jc w:val="both"/>
        <w:rPr>
          <w:rFonts w:asciiTheme="majorHAnsi" w:hAnsiTheme="majorHAnsi"/>
          <w:szCs w:val="28"/>
        </w:rPr>
      </w:pPr>
      <w:r w:rsidRPr="00866303">
        <w:rPr>
          <w:rFonts w:asciiTheme="majorHAnsi" w:hAnsiTheme="majorHAnsi"/>
          <w:szCs w:val="28"/>
        </w:rPr>
        <w:tab/>
        <w:t>- Phóng tên lửa được tiến hành khi có tín hiệu âm thanh và ánh sáng ổn định bằng cách bóp cò phóng về vị trí nấc cò II (vị trí cho phép phóng). Sau đó một giây tên lửa sẽ ra khỏi ống phóng.</w:t>
      </w:r>
    </w:p>
    <w:p w14:paraId="74F5907C" w14:textId="77777777" w:rsidR="006C714C" w:rsidRPr="00866303" w:rsidRDefault="006C714C" w:rsidP="003823B3">
      <w:pPr>
        <w:pStyle w:val="NoSpacing"/>
        <w:spacing w:before="120" w:after="120"/>
        <w:rPr>
          <w:rFonts w:asciiTheme="majorHAnsi" w:hAnsiTheme="majorHAnsi"/>
        </w:rPr>
      </w:pPr>
      <w:r w:rsidRPr="00866303">
        <w:rPr>
          <w:rFonts w:asciiTheme="majorHAnsi" w:hAnsiTheme="majorHAnsi"/>
        </w:rPr>
        <w:tab/>
        <w:t xml:space="preserve">Lưu ý: </w:t>
      </w:r>
    </w:p>
    <w:p w14:paraId="0BB4CCAD" w14:textId="77777777" w:rsidR="006C714C" w:rsidRPr="00866303" w:rsidRDefault="006C714C" w:rsidP="003823B3">
      <w:pPr>
        <w:widowControl w:val="0"/>
        <w:spacing w:before="120" w:after="120"/>
        <w:ind w:firstLine="720"/>
        <w:jc w:val="both"/>
        <w:rPr>
          <w:rFonts w:asciiTheme="majorHAnsi" w:hAnsiTheme="majorHAnsi"/>
          <w:i/>
          <w:szCs w:val="28"/>
        </w:rPr>
      </w:pPr>
      <w:r w:rsidRPr="00866303">
        <w:rPr>
          <w:rFonts w:asciiTheme="majorHAnsi" w:hAnsiTheme="majorHAnsi"/>
          <w:i/>
          <w:szCs w:val="28"/>
        </w:rPr>
        <w:t>1. Khi đèn thông tin tín hiệu nháy (tần số khoảng 2,5Hz) cần phải tiếp tục bám sát mục tiêu, sau khi kết thúc nháy 1,4s tên lửa sẽ ra khỏi ống phóng. Nếu ở chế độ tự động mà đèn vẫn tiếp tục nháy thì nhả hãm cò phóng và chuyển sang chế độ phóng bằng tay.</w:t>
      </w:r>
    </w:p>
    <w:p w14:paraId="321CC46B" w14:textId="77777777" w:rsidR="006C714C" w:rsidRPr="00866303" w:rsidRDefault="006C714C" w:rsidP="003823B3">
      <w:pPr>
        <w:widowControl w:val="0"/>
        <w:spacing w:before="120" w:after="120"/>
        <w:ind w:firstLine="720"/>
        <w:jc w:val="both"/>
        <w:rPr>
          <w:rFonts w:asciiTheme="majorHAnsi" w:hAnsiTheme="majorHAnsi"/>
          <w:i/>
          <w:szCs w:val="28"/>
        </w:rPr>
      </w:pPr>
      <w:r w:rsidRPr="00866303">
        <w:rPr>
          <w:rFonts w:asciiTheme="majorHAnsi" w:hAnsiTheme="majorHAnsi"/>
          <w:i/>
          <w:szCs w:val="28"/>
        </w:rPr>
        <w:t>2. Khi đèn thông tin tín hiệu nháy nhiều hơn (tần số khoảng 12,5Hz) và tín hiệu âm thanh gián đoạn cần phải nhả hãm cò phóng và tiến hành ngắm lại. Nếu không có mục tiêu khác ngừng làm việc, nhả hãm cò phóng, thay khối nguồn mặt đất.</w:t>
      </w:r>
    </w:p>
    <w:p w14:paraId="14A7FFDC" w14:textId="77777777" w:rsidR="006C714C" w:rsidRPr="00866303" w:rsidRDefault="006C714C" w:rsidP="003823B3">
      <w:pPr>
        <w:widowControl w:val="0"/>
        <w:spacing w:before="120" w:after="120"/>
        <w:ind w:firstLine="720"/>
        <w:jc w:val="both"/>
        <w:rPr>
          <w:rFonts w:asciiTheme="majorHAnsi" w:hAnsiTheme="majorHAnsi"/>
          <w:i/>
          <w:szCs w:val="28"/>
        </w:rPr>
      </w:pPr>
      <w:r w:rsidRPr="00866303">
        <w:rPr>
          <w:rFonts w:asciiTheme="majorHAnsi" w:hAnsiTheme="majorHAnsi"/>
          <w:i/>
          <w:szCs w:val="28"/>
        </w:rPr>
        <w:t>3. Khi mục tiêu ra khỏi vùng phóng, dừng bám sát mục tiêu, tiến hành thay khối nguồn mặt đất.</w:t>
      </w:r>
    </w:p>
    <w:p w14:paraId="3DE499B9" w14:textId="732B3E73" w:rsidR="00DA2E3B" w:rsidRPr="00866303" w:rsidRDefault="007A089A" w:rsidP="003823B3">
      <w:pPr>
        <w:spacing w:before="120" w:after="120"/>
        <w:jc w:val="both"/>
        <w:rPr>
          <w:rFonts w:asciiTheme="majorHAnsi" w:hAnsiTheme="majorHAnsi"/>
          <w:b/>
          <w:bCs/>
          <w:color w:val="FF0000"/>
          <w:szCs w:val="28"/>
        </w:rPr>
      </w:pPr>
      <w:r w:rsidRPr="00866303">
        <w:rPr>
          <w:rFonts w:asciiTheme="majorHAnsi" w:hAnsiTheme="majorHAnsi"/>
          <w:b/>
          <w:bCs/>
          <w:color w:val="FF0000"/>
          <w:szCs w:val="28"/>
          <w:highlight w:val="yellow"/>
        </w:rPr>
        <w:t>Bảng bắn</w:t>
      </w:r>
    </w:p>
    <w:p w14:paraId="5D07AA87" w14:textId="4ACC6A03" w:rsidR="00446182" w:rsidRPr="00866303" w:rsidRDefault="003E72BA"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 xml:space="preserve">Bảng bắn là bảng dữ liệu liệt kê các tham số giúp xạ thủ có thể nhanh chóng lựa chọn phương án bắn đối với một số loại mục tiêu, trên cơ sở kết hợp với tính năng kĩ chiến thuật của tổ hợp tên lửa phòng không. </w:t>
      </w:r>
    </w:p>
    <w:p w14:paraId="1F0BDED1" w14:textId="256FB6B8" w:rsidR="0048240D" w:rsidRPr="00866303" w:rsidRDefault="0048240D" w:rsidP="003823B3">
      <w:pPr>
        <w:widowControl w:val="0"/>
        <w:spacing w:before="120" w:after="120"/>
        <w:ind w:firstLine="720"/>
        <w:jc w:val="both"/>
        <w:rPr>
          <w:rFonts w:asciiTheme="majorHAnsi" w:hAnsiTheme="majorHAnsi"/>
          <w:szCs w:val="28"/>
        </w:rPr>
      </w:pPr>
    </w:p>
    <w:p w14:paraId="49C16C90" w14:textId="1C6EA13D" w:rsidR="0048240D" w:rsidRPr="00866303" w:rsidRDefault="0048240D" w:rsidP="003823B3">
      <w:pPr>
        <w:widowControl w:val="0"/>
        <w:spacing w:before="120" w:after="120"/>
        <w:ind w:firstLine="720"/>
        <w:jc w:val="both"/>
        <w:rPr>
          <w:rFonts w:asciiTheme="majorHAnsi" w:hAnsiTheme="majorHAnsi"/>
          <w:szCs w:val="28"/>
        </w:rPr>
      </w:pPr>
    </w:p>
    <w:p w14:paraId="62F0BE3B" w14:textId="77777777" w:rsidR="0048240D" w:rsidRPr="00866303" w:rsidRDefault="0048240D" w:rsidP="003823B3">
      <w:pPr>
        <w:widowControl w:val="0"/>
        <w:spacing w:before="120" w:after="120"/>
        <w:jc w:val="both"/>
        <w:rPr>
          <w:rFonts w:asciiTheme="majorHAnsi" w:hAnsiTheme="majorHAnsi"/>
          <w:szCs w:val="28"/>
        </w:rPr>
      </w:pPr>
    </w:p>
    <w:p w14:paraId="61E3C4E7" w14:textId="4F96EF25" w:rsidR="00295B22" w:rsidRPr="00866303" w:rsidRDefault="00295B22" w:rsidP="003823B3">
      <w:pPr>
        <w:pStyle w:val="Heading3"/>
        <w:spacing w:before="120" w:after="120"/>
        <w:ind w:firstLine="720"/>
        <w:rPr>
          <w:rFonts w:cstheme="majorHAnsi"/>
        </w:rPr>
      </w:pPr>
      <w:bookmarkStart w:id="30" w:name="_Toc88683964"/>
      <w:r w:rsidRPr="00866303">
        <w:rPr>
          <w:rFonts w:cstheme="majorHAnsi"/>
        </w:rPr>
        <w:lastRenderedPageBreak/>
        <w:t>3. Một số tình huống bắn mục tiêu trên không</w:t>
      </w:r>
      <w:bookmarkEnd w:id="30"/>
    </w:p>
    <w:p w14:paraId="068705A7" w14:textId="37399BDA" w:rsidR="00775330" w:rsidRPr="00866303" w:rsidRDefault="00775330" w:rsidP="003823B3">
      <w:pPr>
        <w:pStyle w:val="Heading3"/>
        <w:spacing w:before="120" w:after="120"/>
        <w:ind w:firstLine="709"/>
        <w:rPr>
          <w:rFonts w:cstheme="majorHAnsi"/>
        </w:rPr>
      </w:pPr>
      <w:bookmarkStart w:id="31" w:name="_Toc88683965"/>
      <w:r w:rsidRPr="00866303">
        <w:rPr>
          <w:rFonts w:cstheme="majorHAnsi"/>
        </w:rPr>
        <w:t>3.1. Mục tiêu bay bằng</w:t>
      </w:r>
      <w:bookmarkEnd w:id="31"/>
    </w:p>
    <w:p w14:paraId="6831812A"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eastAsia="Calibri" w:hAnsiTheme="majorHAnsi"/>
          <w:szCs w:val="28"/>
        </w:rPr>
        <w:t>- Đặc điểm bài bắn:</w:t>
      </w:r>
    </w:p>
    <w:p w14:paraId="4E350AF0"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xml:space="preserve">Phát hiện được mục tiêu ở cự li xa. Mục tiêu bay bằng là các mục tiêu trên không có các tham số như tốc độ, độ cao, hướng bay không thay đổi hoặc thay đổi không đáng kể, thuận lợi cho xạ thủ bám sát, chọn thời cơ mở khối nguồn mặt đất và thực hành phóng. </w:t>
      </w:r>
    </w:p>
    <w:p w14:paraId="63F17B7E"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eastAsia="Calibri" w:hAnsiTheme="majorHAnsi"/>
          <w:szCs w:val="28"/>
        </w:rPr>
        <w:t>- Điều kiện bắn:</w:t>
      </w:r>
      <w:r w:rsidRPr="00866303">
        <w:rPr>
          <w:rFonts w:asciiTheme="majorHAnsi" w:hAnsiTheme="majorHAnsi"/>
          <w:szCs w:val="28"/>
        </w:rPr>
        <w:t xml:space="preserve"> Đường bay và các phần tử tương đối ổn định, thường bay theo đội hình nhiều tốp, từng biên đội sử dụng nhiễu ngụy trang đội hình nhằm hạn chế khả năng phát hiện. Bay ở độ cao lớn để tránh các hỏa lực tầm thấp.</w:t>
      </w:r>
    </w:p>
    <w:p w14:paraId="421B769A"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Thực hành bắn:</w:t>
      </w:r>
    </w:p>
    <w:p w14:paraId="32A1C604"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Bắn đón ở chế độ bắn tự động.</w:t>
      </w:r>
    </w:p>
    <w:p w14:paraId="033659A7"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Giới hạn cho phép:</w:t>
      </w:r>
      <w:r w:rsidRPr="00866303">
        <w:rPr>
          <w:rFonts w:asciiTheme="majorHAnsi" w:hAnsiTheme="majorHAnsi"/>
          <w:szCs w:val="28"/>
        </w:rPr>
        <w:tab/>
      </w:r>
      <w:r w:rsidRPr="00866303">
        <w:rPr>
          <w:rFonts w:asciiTheme="majorHAnsi" w:hAnsiTheme="majorHAnsi"/>
          <w:szCs w:val="28"/>
        </w:rPr>
        <w:tab/>
        <w:t>150m/s ≤ V</w:t>
      </w:r>
      <w:r w:rsidRPr="00866303">
        <w:rPr>
          <w:rFonts w:asciiTheme="majorHAnsi" w:hAnsiTheme="majorHAnsi"/>
          <w:szCs w:val="28"/>
          <w:vertAlign w:val="subscript"/>
        </w:rPr>
        <w:t>MT</w:t>
      </w:r>
      <w:r w:rsidRPr="00866303">
        <w:rPr>
          <w:rFonts w:asciiTheme="majorHAnsi" w:hAnsiTheme="majorHAnsi"/>
          <w:szCs w:val="28"/>
        </w:rPr>
        <w:t xml:space="preserve"> ≤ V</w:t>
      </w:r>
      <w:r w:rsidRPr="00866303">
        <w:rPr>
          <w:rFonts w:asciiTheme="majorHAnsi" w:hAnsiTheme="majorHAnsi"/>
          <w:szCs w:val="28"/>
          <w:vertAlign w:val="subscript"/>
        </w:rPr>
        <w:t>max</w:t>
      </w:r>
      <w:r w:rsidRPr="00866303">
        <w:rPr>
          <w:rFonts w:asciiTheme="majorHAnsi" w:hAnsiTheme="majorHAnsi"/>
          <w:szCs w:val="28"/>
        </w:rPr>
        <w:t>;</w:t>
      </w:r>
    </w:p>
    <w:p w14:paraId="571A191C"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ab/>
      </w:r>
      <w:r w:rsidRPr="00866303">
        <w:rPr>
          <w:rFonts w:asciiTheme="majorHAnsi" w:hAnsiTheme="majorHAnsi"/>
          <w:szCs w:val="28"/>
        </w:rPr>
        <w:tab/>
      </w:r>
      <w:r w:rsidRPr="00866303">
        <w:rPr>
          <w:rFonts w:asciiTheme="majorHAnsi" w:hAnsiTheme="majorHAnsi"/>
          <w:szCs w:val="28"/>
        </w:rPr>
        <w:tab/>
      </w:r>
      <w:r w:rsidRPr="00866303">
        <w:rPr>
          <w:rFonts w:asciiTheme="majorHAnsi" w:hAnsiTheme="majorHAnsi"/>
          <w:szCs w:val="28"/>
        </w:rPr>
        <w:tab/>
      </w:r>
      <w:r w:rsidRPr="00866303">
        <w:rPr>
          <w:rFonts w:asciiTheme="majorHAnsi" w:hAnsiTheme="majorHAnsi"/>
          <w:szCs w:val="28"/>
        </w:rPr>
        <w:tab/>
        <w:t>P ≥ 200m; H ≥ 200m;</w:t>
      </w:r>
    </w:p>
    <w:p w14:paraId="1F421EEB" w14:textId="77777777" w:rsidR="006A02B5" w:rsidRPr="00866303" w:rsidRDefault="006A02B5"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Khẩu lệnh: “Mục tiêu số 1 (2...), mạn phải .... (mạn trái), góc tầm.... Bắn!”</w:t>
      </w:r>
    </w:p>
    <w:p w14:paraId="46A8DC63"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Động tác của xạ thủ: tập trung quan sát hướng có mục tiêu được chỉ thị, làm công tác chuẩn bị đưa tổ hợp về trạng thái sẵn sàng chiến đấu cấp 1. Khi phát hiện mục tiêu và xác định mục tiêu bay vào vùng phóng, xạ thủ quay khí tài về hướng chính diện mục tiêu, hai chân mở rộng bằng vai, tay trái nắm cần mở khối nguồn mặt đất. Khi mục tiêu cách giới hạn xa vùng phóng từ 5÷10 giây, xạ thủ làm thao tác mở khối nguồn mặt đất. Trong quá trình này phải luôn đảm bảo đường ngắm dịch chuyển phía trước mục tiêu.</w:t>
      </w:r>
    </w:p>
    <w:p w14:paraId="571B9296" w14:textId="65182B1F"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Sau 5 giây, thiết bị tự dẫn trên tên lửa đã làm việc ổn định, xạ thủ rê đường ngắm chậm lại để mục tiêu lọt vào vòng ngắm. Tại thời điểm mục tiêu lọt vào vòng ngắm, sử dụng ngón trỏ và ngón giữa bóp đều một lúc hết cả hai nấc cò, thời gian chuyển từ nấc cò I sang nấc cò II phải đảm bảo nhỏ hơn 0,</w:t>
      </w:r>
      <w:r w:rsidR="004F073C" w:rsidRPr="004F073C">
        <w:rPr>
          <w:rFonts w:asciiTheme="majorHAnsi" w:hAnsiTheme="majorHAnsi"/>
          <w:szCs w:val="28"/>
        </w:rPr>
        <w:t>4 giâ</w:t>
      </w:r>
      <w:r w:rsidR="004F073C" w:rsidRPr="00B6649A">
        <w:rPr>
          <w:rFonts w:asciiTheme="majorHAnsi" w:hAnsiTheme="majorHAnsi"/>
          <w:szCs w:val="28"/>
        </w:rPr>
        <w:t>y</w:t>
      </w:r>
      <w:r w:rsidRPr="00866303">
        <w:rPr>
          <w:rFonts w:asciiTheme="majorHAnsi" w:hAnsiTheme="majorHAnsi"/>
          <w:szCs w:val="28"/>
        </w:rPr>
        <w:t>. Quá trình bóp cò mục tiêu luôn được duy trì trong vòng ngắm và có tín hiệu thông báo bắt mục tiêu của thiết bị tự dẫn.</w:t>
      </w:r>
    </w:p>
    <w:p w14:paraId="57D36F6A"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Nếu tín hiệu mục tiêu bắt tốt, đạn tên lửa sẽ ra khỏi ống phóng sau 0,9÷1,1 giây. Nếu mất mục tiêu tại thời điểm bóp cò, đạn tên lửa sẽ không ra, xạ thủ cần phải nhả cò để bắn lại bằng chế độ tự động hoặc chuyển sang bắn ở chế độ bằng tay.</w:t>
      </w:r>
    </w:p>
    <w:p w14:paraId="65661710"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Bắn đón ở chế độ bắn bằng tay:</w:t>
      </w:r>
    </w:p>
    <w:p w14:paraId="188FADB0"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lastRenderedPageBreak/>
        <w:t>Bắn bằng tay chỉ sử dụng khi bắn tự động không được thỏa mãn, giới hạn cho phép: 0 ≤ V</w:t>
      </w:r>
      <w:r w:rsidRPr="00866303">
        <w:rPr>
          <w:rFonts w:asciiTheme="majorHAnsi" w:hAnsiTheme="majorHAnsi"/>
          <w:szCs w:val="28"/>
          <w:vertAlign w:val="subscript"/>
        </w:rPr>
        <w:t>MT</w:t>
      </w:r>
      <w:r w:rsidRPr="00866303">
        <w:rPr>
          <w:rFonts w:asciiTheme="majorHAnsi" w:hAnsiTheme="majorHAnsi"/>
          <w:szCs w:val="28"/>
        </w:rPr>
        <w:t xml:space="preserve"> ≤ V</w:t>
      </w:r>
      <w:r w:rsidRPr="00866303">
        <w:rPr>
          <w:rFonts w:asciiTheme="majorHAnsi" w:hAnsiTheme="majorHAnsi"/>
          <w:szCs w:val="28"/>
          <w:vertAlign w:val="subscript"/>
        </w:rPr>
        <w:t>max</w:t>
      </w:r>
      <w:r w:rsidRPr="00866303">
        <w:rPr>
          <w:rFonts w:asciiTheme="majorHAnsi" w:hAnsiTheme="majorHAnsi"/>
          <w:szCs w:val="28"/>
        </w:rPr>
        <w:t>; P, H đảm bảo nằm trong giới hạn tính năng của tổ hợp.</w:t>
      </w:r>
    </w:p>
    <w:p w14:paraId="5B06E97D" w14:textId="77777777" w:rsidR="006A02B5" w:rsidRPr="00866303" w:rsidRDefault="006A02B5"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Khẩu lệnh: “Mục tiêu số 1 (2...), mạn phải .... (mạn trái), góc tầm.... Bắn!”</w:t>
      </w:r>
    </w:p>
    <w:p w14:paraId="33385539"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Động tác của xạ thủ: tập trung quan sát hướng có mục tiêu được chỉ thị, làm công tác chuẩn bị đưa tổ hợp về trạng thái sẵn sàng chiến đấu cấp 1. Khi phát hiện mục tiêu và xác định mục tiêu bay vào vùng phóng, xạ thủ quay khí tài về hướng chính diện mục tiêu, hai chân mở rộng bằng vai, tay trái nắm cần mở khối nguồn mặt đất. Khi mục tiêu cách giới hạn xa vùng phóng từ 5 giây, xạ thủ làm thao tác mở khối nguồn mặt đất (riêng trực thăng cho phép mở khối nguồn khi mục tiêu đã vào vùng phóng). Trong quá trình này phải luôn đảm bảo đường ngắm dịch chuyển phía trước mục tiêu.</w:t>
      </w:r>
    </w:p>
    <w:p w14:paraId="132A4C5E" w14:textId="0EEEB816"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Sau 5 giây, thiết bị tự dẫn trên tên lửa đã làm việc ổn định, xạ thủ rê đường ngắm chậm lại để mục tiêu lọt vào vòng ngắm. Tại thời điểm mục tiêu lọt vào vòng ngắm, sử dụng ngón trỏ và ngón giữa bóp đều để đưa cò phóng về vị trí nấc cò I (khi nào đầu ngón tay giữa chạm nắm tay cò phóng thì dừng lại), theo dõi tín hiệu thông báo bắt mục tiêu của thiết bị tự dẫn, khi quá trình bắt mục tiêu diễn ra tốt thì tiếp tục bóp cò phóng về vị trí nấc cò II. Thời gian chuyển từ nấc cò I sang nấc cò II phải đảm bảo lớn hơn 0,4</w:t>
      </w:r>
      <w:r w:rsidR="00816557" w:rsidRPr="00816557">
        <w:rPr>
          <w:rFonts w:asciiTheme="majorHAnsi" w:hAnsiTheme="majorHAnsi"/>
          <w:szCs w:val="28"/>
        </w:rPr>
        <w:t xml:space="preserve"> giây</w:t>
      </w:r>
      <w:r w:rsidRPr="00866303">
        <w:rPr>
          <w:rFonts w:asciiTheme="majorHAnsi" w:hAnsiTheme="majorHAnsi"/>
          <w:szCs w:val="28"/>
        </w:rPr>
        <w:t>. Tiếp tục duy trì trong vòng ngắm và có tín hiệu thông báo bắt mục tiêu của thiết bị tự dẫn cho đến khi đạn tên lửa ra khỏi ống phóng.</w:t>
      </w:r>
    </w:p>
    <w:p w14:paraId="58C071C3"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Bắn đuổi ở chế độ tự động:</w:t>
      </w:r>
    </w:p>
    <w:p w14:paraId="4ADA79C9" w14:textId="01EBCD4A" w:rsidR="006A02B5" w:rsidRPr="00866303" w:rsidRDefault="006A02B5" w:rsidP="00B6649A">
      <w:pPr>
        <w:widowControl w:val="0"/>
        <w:spacing w:before="120" w:after="120"/>
        <w:ind w:firstLine="709"/>
        <w:jc w:val="both"/>
        <w:rPr>
          <w:rFonts w:asciiTheme="majorHAnsi" w:hAnsiTheme="majorHAnsi"/>
          <w:szCs w:val="28"/>
        </w:rPr>
      </w:pPr>
      <w:r w:rsidRPr="00866303">
        <w:rPr>
          <w:rFonts w:asciiTheme="majorHAnsi" w:hAnsiTheme="majorHAnsi"/>
          <w:szCs w:val="28"/>
        </w:rPr>
        <w:t>Giới hạn cho phép:</w:t>
      </w:r>
      <w:r w:rsidRPr="00866303">
        <w:rPr>
          <w:rFonts w:asciiTheme="majorHAnsi" w:hAnsiTheme="majorHAnsi"/>
          <w:szCs w:val="28"/>
        </w:rPr>
        <w:tab/>
      </w:r>
      <w:r w:rsidRPr="00866303">
        <w:rPr>
          <w:rFonts w:asciiTheme="majorHAnsi" w:hAnsiTheme="majorHAnsi"/>
          <w:szCs w:val="28"/>
        </w:rPr>
        <w:tab/>
        <w:t>150m/s ≤ V</w:t>
      </w:r>
      <w:r w:rsidRPr="00866303">
        <w:rPr>
          <w:rFonts w:asciiTheme="majorHAnsi" w:hAnsiTheme="majorHAnsi"/>
          <w:szCs w:val="28"/>
          <w:vertAlign w:val="subscript"/>
        </w:rPr>
        <w:t>MT</w:t>
      </w:r>
      <w:r w:rsidRPr="00866303">
        <w:rPr>
          <w:rFonts w:asciiTheme="majorHAnsi" w:hAnsiTheme="majorHAnsi"/>
          <w:szCs w:val="28"/>
        </w:rPr>
        <w:t xml:space="preserve"> ≤ 320m/s </w:t>
      </w:r>
    </w:p>
    <w:p w14:paraId="3A7EF893"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ab/>
      </w:r>
      <w:r w:rsidRPr="00866303">
        <w:rPr>
          <w:rFonts w:asciiTheme="majorHAnsi" w:hAnsiTheme="majorHAnsi"/>
          <w:szCs w:val="28"/>
        </w:rPr>
        <w:tab/>
      </w:r>
      <w:r w:rsidRPr="00866303">
        <w:rPr>
          <w:rFonts w:asciiTheme="majorHAnsi" w:hAnsiTheme="majorHAnsi"/>
          <w:szCs w:val="28"/>
        </w:rPr>
        <w:tab/>
      </w:r>
      <w:r w:rsidRPr="00866303">
        <w:rPr>
          <w:rFonts w:asciiTheme="majorHAnsi" w:hAnsiTheme="majorHAnsi"/>
          <w:szCs w:val="28"/>
        </w:rPr>
        <w:tab/>
      </w:r>
      <w:r w:rsidRPr="00866303">
        <w:rPr>
          <w:rFonts w:asciiTheme="majorHAnsi" w:hAnsiTheme="majorHAnsi"/>
          <w:szCs w:val="28"/>
        </w:rPr>
        <w:tab/>
        <w:t>P, H ≥ 200m</w:t>
      </w:r>
    </w:p>
    <w:p w14:paraId="3412F01A" w14:textId="77777777" w:rsidR="006A02B5" w:rsidRPr="00866303" w:rsidRDefault="006A02B5"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Khẩu lệnh: “Mục tiêu số 1 (2...), mạn phải .... (mạn trái), góc tầm.... Bắn!”</w:t>
      </w:r>
    </w:p>
    <w:p w14:paraId="5591E0F9"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Động tác của xạ thủ:</w:t>
      </w:r>
    </w:p>
    <w:p w14:paraId="58708DE4"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xml:space="preserve">Nhanh chóng đưa khí tài về vị trí đường tham số, tùy theo mục tiêu có P trái hoặc P phải để xác định tư thế bắn. Nếu mục tiêu có P trái, chân trái bước lên phía trước. Nếu mục tiêu có P phải thì chân phải bước lên. Khi mục tiêu cách đường tham số 5 giây, xạ thủ làm thao tác mở khối nguồn mặt đất. Sau khi mở khối nguồn khoảng 2 giây, đối với tên lửa A-87 thực hiện động tác chuyển hệ thống điều khiển về chế độ bắn đuổi. Khi mục tiêu bay đến đường tham số xạ thủ phát lệnh "Tham số" đồng thời dịch đường ngắm về phía trước mục tiêu đảm bảo sao cho khi mục tiêu bay qua đường tham số khoảng 2 giây thì sẽ lọt vào vòng ngắm. Sử dụng ngón trỏ và ngón giữa kéo đều cò phóng để thực hiện cả hai nấc cò cùng lúc. Thời gian chuyển từ nấc cò I về nấc cò II phải đảm bảo nhỏ hơn 0,4 </w:t>
      </w:r>
      <w:r w:rsidRPr="00866303">
        <w:rPr>
          <w:rFonts w:asciiTheme="majorHAnsi" w:hAnsiTheme="majorHAnsi"/>
          <w:szCs w:val="28"/>
        </w:rPr>
        <w:lastRenderedPageBreak/>
        <w:t>giây. Từ thời điểm này phải đảm bảo duy trì liên tục mục tiêu nằm trong vòng ngắm cho đến khi đạn tên lửa ra khỏi ống phóng.</w:t>
      </w:r>
    </w:p>
    <w:p w14:paraId="71005112"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Bắn đuổi ở chế độ bằng tay:</w:t>
      </w:r>
    </w:p>
    <w:p w14:paraId="275E58E5" w14:textId="7A0F9604" w:rsidR="006A02B5" w:rsidRPr="00866303" w:rsidRDefault="006A02B5" w:rsidP="00B6649A">
      <w:pPr>
        <w:widowControl w:val="0"/>
        <w:spacing w:before="120" w:after="120"/>
        <w:ind w:firstLine="709"/>
        <w:jc w:val="both"/>
        <w:rPr>
          <w:rFonts w:asciiTheme="majorHAnsi" w:hAnsiTheme="majorHAnsi"/>
          <w:szCs w:val="28"/>
        </w:rPr>
      </w:pPr>
      <w:r w:rsidRPr="00866303">
        <w:rPr>
          <w:rFonts w:asciiTheme="majorHAnsi" w:hAnsiTheme="majorHAnsi"/>
          <w:szCs w:val="28"/>
        </w:rPr>
        <w:t>Giới hạn cho phép:</w:t>
      </w:r>
      <w:r w:rsidRPr="00866303">
        <w:rPr>
          <w:rFonts w:asciiTheme="majorHAnsi" w:hAnsiTheme="majorHAnsi"/>
          <w:szCs w:val="28"/>
        </w:rPr>
        <w:tab/>
      </w:r>
      <w:r w:rsidRPr="00866303">
        <w:rPr>
          <w:rFonts w:asciiTheme="majorHAnsi" w:hAnsiTheme="majorHAnsi"/>
          <w:szCs w:val="28"/>
        </w:rPr>
        <w:tab/>
        <w:t>0 ≤ V</w:t>
      </w:r>
      <w:r w:rsidRPr="00866303">
        <w:rPr>
          <w:rFonts w:asciiTheme="majorHAnsi" w:hAnsiTheme="majorHAnsi"/>
          <w:szCs w:val="28"/>
          <w:vertAlign w:val="subscript"/>
        </w:rPr>
        <w:t>MT</w:t>
      </w:r>
      <w:r w:rsidRPr="00866303">
        <w:rPr>
          <w:rFonts w:asciiTheme="majorHAnsi" w:hAnsiTheme="majorHAnsi"/>
          <w:szCs w:val="28"/>
        </w:rPr>
        <w:t xml:space="preserve"> ≤ 320m/s với A-87</w:t>
      </w:r>
    </w:p>
    <w:p w14:paraId="69850C53"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ab/>
      </w:r>
      <w:r w:rsidRPr="00866303">
        <w:rPr>
          <w:rFonts w:asciiTheme="majorHAnsi" w:hAnsiTheme="majorHAnsi"/>
          <w:szCs w:val="28"/>
        </w:rPr>
        <w:tab/>
      </w:r>
      <w:r w:rsidRPr="00866303">
        <w:rPr>
          <w:rFonts w:asciiTheme="majorHAnsi" w:hAnsiTheme="majorHAnsi"/>
          <w:szCs w:val="28"/>
        </w:rPr>
        <w:tab/>
      </w:r>
      <w:r w:rsidRPr="00866303">
        <w:rPr>
          <w:rFonts w:asciiTheme="majorHAnsi" w:hAnsiTheme="majorHAnsi"/>
          <w:szCs w:val="28"/>
        </w:rPr>
        <w:tab/>
      </w:r>
      <w:r w:rsidRPr="00866303">
        <w:rPr>
          <w:rFonts w:asciiTheme="majorHAnsi" w:hAnsiTheme="majorHAnsi"/>
          <w:szCs w:val="28"/>
        </w:rPr>
        <w:tab/>
        <w:t>P, H nằm trong giới hạn của tổ hợp</w:t>
      </w:r>
    </w:p>
    <w:p w14:paraId="3036C2C4" w14:textId="77777777" w:rsidR="006A02B5" w:rsidRPr="00866303" w:rsidRDefault="006A02B5" w:rsidP="003823B3">
      <w:pPr>
        <w:widowControl w:val="0"/>
        <w:spacing w:before="120" w:after="120"/>
        <w:ind w:firstLine="720"/>
        <w:jc w:val="both"/>
        <w:rPr>
          <w:rFonts w:asciiTheme="majorHAnsi" w:hAnsiTheme="majorHAnsi"/>
          <w:szCs w:val="28"/>
        </w:rPr>
      </w:pPr>
      <w:r w:rsidRPr="00866303">
        <w:rPr>
          <w:rFonts w:asciiTheme="majorHAnsi" w:hAnsiTheme="majorHAnsi"/>
          <w:szCs w:val="28"/>
        </w:rPr>
        <w:t>Khẩu lệnh: “Mục tiêu số 1 (2...), mạn phải .... (mạn trái), góc tầm.... Bắn!”</w:t>
      </w:r>
    </w:p>
    <w:p w14:paraId="3FDAA149"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Động tác của xạ thủ: nhanh chóng đưa khí tài về vị trí đường tham số, tùy theo mục tiêu có P trái hoặc P phải để xác định tư thế bắn. Nếu mục tiêu có P trái, chân trái bước lên phía trước. Nếu mục tiêu có P phải thì chân phải bước lên. Khi mục tiêu cách đường tham số 5 giây, xạ thủ làm thao tác mở khối nguồn mặt đất. Sau khi mở khối nguồn khoảng 2 giây, đối với tên lửa A-87 thực hiện động tác chuyển hệ thống điều khiển về chế độ bắn đuổi. Khi mục tiêu bay đến đường tham số xạ thủ phát lệnh "Tham số" đồng thời dịch đường ngắm về phía trước mục tiêu đảm bảo sao cho khi mục tiêu bay qua đường tham số khoảng 2 giây thì sẽ lọt vào vòng ngắm. Sử dụng ngón trỏ và ngón giữa bóp đều để đưa cò phóng về vị trí nấc cò I (khi nào đầu ngón tay giữa chạm nắm tay cò phóng thì dừng lại), theo dõi tín hiệu thông báo bắt mục tiêu của thiết bị tự dẫn, khi quá trình bắt mục tiêu diễn ra tốt thì tiếp tục bóp cò phóng về vị trí nấc cò II. Thời gian chuyển từ nấc cò I sang nấc cò II phải đảm bảo lớn hơn 0,4 giây. Từ thời điểm này phải đảm bảo duy trì liên tục mục tiêu nằm trong vòng ngắm cho đến khi đạn tên lửa ra khỏi ống phóng.</w:t>
      </w:r>
    </w:p>
    <w:p w14:paraId="416A3D52"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Một số tình huống cần xử trí trong bài bắn:</w:t>
      </w:r>
    </w:p>
    <w:p w14:paraId="23BF376D"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Tên lửa chưa kịp phóng đón, mục tiêu đã tiếp cận giới hạn gần của vùng phóng đón, xạ thủ phải chuyển từ bắn đón sang bắn đuổi bằng cách đưa đường ngắm về sau đường tham số, với tên lửa A-87 thực hiện thao tác chuyển hệ thống điều khiển trên tên lửa về chế độ bắn đuổi. Nếu mục tiêu có cự li nghiêng lớn hơn 1500m thì cho phép bắn tên lửa ngay khi mục tiêu đến đường tham số (tận dụng thời gian làm việc của nguồn pin).</w:t>
      </w:r>
    </w:p>
    <w:p w14:paraId="79BE12C2"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Bắn tự động, sau khi đã thực hiện bóp hết nấc cò mà đèn tín hiệu nhấp nháy ở tần số 2,5Hz âm thanh kêu ngắt quãng. Trường hợp này thiết bị tự dẫn xác định mục tiêu có tốc độ không phù hợp với chế độ bắn tự động. Xạ thủ cần nhả lẫy cò, tiếp tục bám sát và chuyển sang bắn mục tiêu ở chế độ bằng tay.</w:t>
      </w:r>
    </w:p>
    <w:p w14:paraId="0BE2853B"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xml:space="preserve">Sau khi đã bóp hết nấc cò, thời gian vượt quá 1,1 giây mà không thấy tên lửa ra khỏi ống phóng, đồng thời không nghe thấy tiếng rít đặc trưng của bình tích áp suất làm việc chứng tỏ thiết bị tự dẫn đã mất mục tiêu trước thời điểm bóp nấc cò II. Xạ thủ phải nhanh chóng nhả lẫy cò, tiếp tục thực hiện thao tác bắn khi mục </w:t>
      </w:r>
      <w:r w:rsidRPr="00866303">
        <w:rPr>
          <w:rFonts w:asciiTheme="majorHAnsi" w:hAnsiTheme="majorHAnsi"/>
          <w:szCs w:val="28"/>
        </w:rPr>
        <w:lastRenderedPageBreak/>
        <w:t>tiêu còn đang trong vùng phóng. Nếu mục tiêu không còn trong vùng phóng, chờ hết nguồn, thay thế nguồn dự phòng và sẵn sàng để bắn mục tiêu khác.</w:t>
      </w:r>
    </w:p>
    <w:p w14:paraId="1BFB07EC" w14:textId="702E4F74"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Sau khi đã bóp hết nấc cò, bình tích áp suất đã làm việc (có tiếng rít trong quả đạn và khói đen đã tỏa ra ở đầu đạn), đạn tên lửa không ra khỏi ống phóng. Xạ thủ cần giữ nguyên ống phóng trên vai tiếp tục duy trì theo đường bay mục tiêu. Sau 2 phút, tiến hành đặt đạn xuống đảm bảo hướng đầu và đuôi ống phóng về phía an toàn, đầu ống phóng phải chếch lên 20</w:t>
      </w:r>
      <w:r w:rsidRPr="00866303">
        <w:rPr>
          <w:rFonts w:asciiTheme="majorHAnsi" w:hAnsiTheme="majorHAnsi"/>
          <w:szCs w:val="28"/>
          <w:vertAlign w:val="superscript"/>
        </w:rPr>
        <w:t>0</w:t>
      </w:r>
      <w:r w:rsidRPr="00866303">
        <w:rPr>
          <w:rFonts w:asciiTheme="majorHAnsi" w:hAnsiTheme="majorHAnsi"/>
          <w:szCs w:val="28"/>
        </w:rPr>
        <w:t>. Ngắt khối nguồn, tháo cơ cấu phóng và sau 15 phút tiến hành thu hồi đạn tên lửa cùng ống phóng vào hòm và đăng kí vào sổ lí lịch để tiến hành kiểm tra.</w:t>
      </w:r>
    </w:p>
    <w:p w14:paraId="30C3187F" w14:textId="6322F435" w:rsidR="00775330" w:rsidRPr="00866303" w:rsidRDefault="00914F42" w:rsidP="003823B3">
      <w:pPr>
        <w:pStyle w:val="Heading3"/>
        <w:spacing w:before="120" w:after="120"/>
        <w:ind w:firstLine="709"/>
        <w:rPr>
          <w:rFonts w:cstheme="majorHAnsi"/>
        </w:rPr>
      </w:pPr>
      <w:bookmarkStart w:id="32" w:name="_Toc88683966"/>
      <w:r w:rsidRPr="00866303">
        <w:rPr>
          <w:rFonts w:cstheme="majorHAnsi"/>
        </w:rPr>
        <w:t xml:space="preserve">3.2. </w:t>
      </w:r>
      <w:r w:rsidR="00775330" w:rsidRPr="00866303">
        <w:rPr>
          <w:rFonts w:cstheme="majorHAnsi"/>
        </w:rPr>
        <w:t>Mục tiêu có tham số đường bay thay đổi hoặc lượn vòng hẹp</w:t>
      </w:r>
      <w:bookmarkEnd w:id="32"/>
    </w:p>
    <w:p w14:paraId="5DA10503"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xml:space="preserve">- Đặc điểm bài bắn: </w:t>
      </w:r>
    </w:p>
    <w:p w14:paraId="054A292C"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Mục tiêu giữ độ cao bay không đổi nhưng hướng bay luôn thay đổi, thay đổi đột ngột hoặc thay đổi theo chu kì.</w:t>
      </w:r>
    </w:p>
    <w:p w14:paraId="091A31BD"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Điều kiện bắn:</w:t>
      </w:r>
    </w:p>
    <w:p w14:paraId="4CF2CE57"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Vùng phóng luôn bị thay đổi theo hướng đường bay mục tiêu. Thường máy bay cơ động khi bay vào khu vực hoả lực phòng không đối phương hoặc nghi binh.</w:t>
      </w:r>
    </w:p>
    <w:p w14:paraId="19E2BFAB"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Xạ thủ phải nắm được qui luật hoạt động của từng kiểu loại máy bay, chủ động chọn thời cơ mở pin thời cơ bắt mục tiêu và thời cơ phóng sao cho thu được hiệu quả tiêu diệt mục tiêu cao nhất, tránh hiện tượng quá tải ngang đạn tên lửa.</w:t>
      </w:r>
    </w:p>
    <w:p w14:paraId="2ADFB15A"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Mở pin:</w:t>
      </w:r>
    </w:p>
    <w:p w14:paraId="62A3A64E"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Bắn đón thường mở pin ở cự li:</w:t>
      </w:r>
      <w:r w:rsidRPr="00866303">
        <w:rPr>
          <w:rFonts w:asciiTheme="majorHAnsi" w:hAnsiTheme="majorHAnsi"/>
          <w:szCs w:val="28"/>
        </w:rPr>
        <w:tab/>
        <w:t xml:space="preserve"> </w:t>
      </w:r>
      <w:r w:rsidRPr="00866303">
        <w:rPr>
          <w:rFonts w:asciiTheme="majorHAnsi" w:hAnsiTheme="majorHAnsi"/>
          <w:szCs w:val="28"/>
        </w:rPr>
        <w:sym w:font="Symbol" w:char="F0BB"/>
      </w:r>
      <w:r w:rsidRPr="00866303">
        <w:rPr>
          <w:rFonts w:asciiTheme="majorHAnsi" w:hAnsiTheme="majorHAnsi"/>
          <w:szCs w:val="28"/>
        </w:rPr>
        <w:t xml:space="preserve"> 4000m (V</w:t>
      </w:r>
      <w:r w:rsidRPr="00866303">
        <w:rPr>
          <w:rFonts w:asciiTheme="majorHAnsi" w:hAnsiTheme="majorHAnsi"/>
          <w:szCs w:val="28"/>
          <w:vertAlign w:val="subscript"/>
        </w:rPr>
        <w:t>Ц</w:t>
      </w:r>
      <w:r w:rsidRPr="00866303">
        <w:rPr>
          <w:rFonts w:asciiTheme="majorHAnsi" w:hAnsiTheme="majorHAnsi"/>
          <w:szCs w:val="28"/>
        </w:rPr>
        <w:t xml:space="preserve"> </w:t>
      </w:r>
      <w:r w:rsidRPr="00866303">
        <w:rPr>
          <w:rFonts w:asciiTheme="majorHAnsi" w:hAnsiTheme="majorHAnsi"/>
          <w:szCs w:val="28"/>
        </w:rPr>
        <w:sym w:font="Symbol" w:char="F0BB"/>
      </w:r>
      <w:r w:rsidRPr="00866303">
        <w:rPr>
          <w:rFonts w:asciiTheme="majorHAnsi" w:hAnsiTheme="majorHAnsi"/>
          <w:szCs w:val="28"/>
        </w:rPr>
        <w:t xml:space="preserve"> 150m/s); </w:t>
      </w:r>
      <w:r w:rsidRPr="00866303">
        <w:rPr>
          <w:rFonts w:asciiTheme="majorHAnsi" w:hAnsiTheme="majorHAnsi"/>
          <w:szCs w:val="28"/>
        </w:rPr>
        <w:sym w:font="Symbol" w:char="F0BB"/>
      </w:r>
      <w:r w:rsidRPr="00866303">
        <w:rPr>
          <w:rFonts w:asciiTheme="majorHAnsi" w:hAnsiTheme="majorHAnsi"/>
          <w:szCs w:val="28"/>
        </w:rPr>
        <w:t xml:space="preserve"> 3000m (V</w:t>
      </w:r>
      <w:r w:rsidRPr="00866303">
        <w:rPr>
          <w:rFonts w:asciiTheme="majorHAnsi" w:hAnsiTheme="majorHAnsi"/>
          <w:szCs w:val="28"/>
          <w:vertAlign w:val="subscript"/>
        </w:rPr>
        <w:t>Ц</w:t>
      </w:r>
      <w:r w:rsidRPr="00866303">
        <w:rPr>
          <w:rFonts w:asciiTheme="majorHAnsi" w:hAnsiTheme="majorHAnsi"/>
          <w:szCs w:val="28"/>
        </w:rPr>
        <w:t xml:space="preserve"> &lt; 150m/s).</w:t>
      </w:r>
    </w:p>
    <w:p w14:paraId="3B2FEBA8"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Nếu đã mở pin quyết định bắn đón nhưng không kịp, xạ thủ sử dụng ngay nguồn pin đó, chuyển sang bắn đuổi (ấn nút "ВДОГОН" đối với tên lửa A-87).</w:t>
      </w:r>
    </w:p>
    <w:p w14:paraId="38706665"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Bắt mục tiêu:</w:t>
      </w:r>
    </w:p>
    <w:p w14:paraId="4B150CC7"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xml:space="preserve">Bắt mục tiêu khi đạn đã có thời gian làm việc </w:t>
      </w:r>
      <w:r w:rsidRPr="00866303">
        <w:rPr>
          <w:rFonts w:asciiTheme="majorHAnsi" w:hAnsiTheme="majorHAnsi"/>
          <w:szCs w:val="28"/>
        </w:rPr>
        <w:sym w:font="Symbol" w:char="F0B3"/>
      </w:r>
      <w:r w:rsidRPr="00866303">
        <w:rPr>
          <w:rFonts w:asciiTheme="majorHAnsi" w:hAnsiTheme="majorHAnsi"/>
          <w:szCs w:val="28"/>
        </w:rPr>
        <w:t xml:space="preserve"> 5 giây.</w:t>
      </w:r>
    </w:p>
    <w:p w14:paraId="01981134"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Bắn đón, bắt mục tiêu ngay sau khi mở pin 5 giây.</w:t>
      </w:r>
    </w:p>
    <w:p w14:paraId="41D8A260"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Bắn đuổi, bắt mục tiêu khi mục tiêu đã qua đường tham số khoảng 2 giây.</w:t>
      </w:r>
    </w:p>
    <w:p w14:paraId="2EDA1658"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Bắn:</w:t>
      </w:r>
    </w:p>
    <w:p w14:paraId="7F97E842"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Thời cơ bắn đón:</w:t>
      </w:r>
      <w:r w:rsidRPr="00866303">
        <w:rPr>
          <w:rFonts w:asciiTheme="majorHAnsi" w:hAnsiTheme="majorHAnsi"/>
          <w:szCs w:val="28"/>
        </w:rPr>
        <w:tab/>
        <w:t>D</w:t>
      </w:r>
      <w:r w:rsidRPr="00866303">
        <w:rPr>
          <w:rFonts w:asciiTheme="majorHAnsi" w:hAnsiTheme="majorHAnsi"/>
          <w:szCs w:val="28"/>
          <w:vertAlign w:val="subscript"/>
        </w:rPr>
        <w:t>Ц</w:t>
      </w:r>
      <w:r w:rsidRPr="00866303">
        <w:rPr>
          <w:rFonts w:asciiTheme="majorHAnsi" w:hAnsiTheme="majorHAnsi"/>
          <w:szCs w:val="28"/>
        </w:rPr>
        <w:t xml:space="preserve"> = 3000÷2000m (V</w:t>
      </w:r>
      <w:r w:rsidRPr="00866303">
        <w:rPr>
          <w:rFonts w:asciiTheme="majorHAnsi" w:hAnsiTheme="majorHAnsi"/>
          <w:szCs w:val="28"/>
          <w:vertAlign w:val="subscript"/>
        </w:rPr>
        <w:t>Ц</w:t>
      </w:r>
      <w:r w:rsidRPr="00866303">
        <w:rPr>
          <w:rFonts w:asciiTheme="majorHAnsi" w:hAnsiTheme="majorHAnsi"/>
          <w:szCs w:val="28"/>
        </w:rPr>
        <w:t xml:space="preserve"> </w:t>
      </w:r>
      <w:r w:rsidRPr="00866303">
        <w:rPr>
          <w:rFonts w:asciiTheme="majorHAnsi" w:hAnsiTheme="majorHAnsi"/>
          <w:szCs w:val="28"/>
        </w:rPr>
        <w:sym w:font="Symbol" w:char="F0B3"/>
      </w:r>
      <w:r w:rsidRPr="00866303">
        <w:rPr>
          <w:rFonts w:asciiTheme="majorHAnsi" w:hAnsiTheme="majorHAnsi"/>
          <w:szCs w:val="28"/>
        </w:rPr>
        <w:t xml:space="preserve"> 150m/s)</w:t>
      </w:r>
    </w:p>
    <w:p w14:paraId="01B63852"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ab/>
      </w:r>
      <w:r w:rsidRPr="00866303">
        <w:rPr>
          <w:rFonts w:asciiTheme="majorHAnsi" w:hAnsiTheme="majorHAnsi"/>
          <w:szCs w:val="28"/>
        </w:rPr>
        <w:tab/>
      </w:r>
      <w:r w:rsidRPr="00866303">
        <w:rPr>
          <w:rFonts w:asciiTheme="majorHAnsi" w:hAnsiTheme="majorHAnsi"/>
          <w:szCs w:val="28"/>
        </w:rPr>
        <w:tab/>
      </w:r>
      <w:r w:rsidRPr="00866303">
        <w:rPr>
          <w:rFonts w:asciiTheme="majorHAnsi" w:hAnsiTheme="majorHAnsi"/>
          <w:szCs w:val="28"/>
        </w:rPr>
        <w:tab/>
        <w:t>D</w:t>
      </w:r>
      <w:r w:rsidRPr="00866303">
        <w:rPr>
          <w:rFonts w:asciiTheme="majorHAnsi" w:hAnsiTheme="majorHAnsi"/>
          <w:szCs w:val="28"/>
          <w:vertAlign w:val="subscript"/>
        </w:rPr>
        <w:t>Ц</w:t>
      </w:r>
      <w:r w:rsidRPr="00866303">
        <w:rPr>
          <w:rFonts w:asciiTheme="majorHAnsi" w:hAnsiTheme="majorHAnsi"/>
          <w:szCs w:val="28"/>
        </w:rPr>
        <w:t xml:space="preserve"> = 2500÷1500m (V</w:t>
      </w:r>
      <w:r w:rsidRPr="00866303">
        <w:rPr>
          <w:rFonts w:asciiTheme="majorHAnsi" w:hAnsiTheme="majorHAnsi"/>
          <w:szCs w:val="28"/>
          <w:vertAlign w:val="subscript"/>
        </w:rPr>
        <w:t>Ц</w:t>
      </w:r>
      <w:r w:rsidRPr="00866303">
        <w:rPr>
          <w:rFonts w:asciiTheme="majorHAnsi" w:hAnsiTheme="majorHAnsi"/>
          <w:szCs w:val="28"/>
        </w:rPr>
        <w:t xml:space="preserve"> </w:t>
      </w:r>
      <w:r w:rsidRPr="00866303">
        <w:rPr>
          <w:rFonts w:asciiTheme="majorHAnsi" w:hAnsiTheme="majorHAnsi"/>
          <w:szCs w:val="28"/>
        </w:rPr>
        <w:sym w:font="Symbol" w:char="F0A3"/>
      </w:r>
      <w:r w:rsidRPr="00866303">
        <w:rPr>
          <w:rFonts w:asciiTheme="majorHAnsi" w:hAnsiTheme="majorHAnsi"/>
          <w:szCs w:val="28"/>
        </w:rPr>
        <w:t xml:space="preserve"> 150m/s)</w:t>
      </w:r>
    </w:p>
    <w:p w14:paraId="469B5D82"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lastRenderedPageBreak/>
        <w:t>Thời cơ bắn đuổi:</w:t>
      </w:r>
      <w:r w:rsidRPr="00866303">
        <w:rPr>
          <w:rFonts w:asciiTheme="majorHAnsi" w:hAnsiTheme="majorHAnsi"/>
          <w:szCs w:val="28"/>
        </w:rPr>
        <w:tab/>
        <w:t>D</w:t>
      </w:r>
      <w:r w:rsidRPr="00866303">
        <w:rPr>
          <w:rFonts w:asciiTheme="majorHAnsi" w:hAnsiTheme="majorHAnsi"/>
          <w:szCs w:val="28"/>
          <w:vertAlign w:val="subscript"/>
        </w:rPr>
        <w:t>Ц</w:t>
      </w:r>
      <w:r w:rsidRPr="00866303">
        <w:rPr>
          <w:rFonts w:asciiTheme="majorHAnsi" w:hAnsiTheme="majorHAnsi"/>
          <w:szCs w:val="28"/>
        </w:rPr>
        <w:t xml:space="preserve"> = 7000÷2600m (V</w:t>
      </w:r>
      <w:r w:rsidRPr="00866303">
        <w:rPr>
          <w:rFonts w:asciiTheme="majorHAnsi" w:hAnsiTheme="majorHAnsi"/>
          <w:szCs w:val="28"/>
          <w:vertAlign w:val="subscript"/>
        </w:rPr>
        <w:t>Ц</w:t>
      </w:r>
      <w:r w:rsidRPr="00866303">
        <w:rPr>
          <w:rFonts w:asciiTheme="majorHAnsi" w:hAnsiTheme="majorHAnsi"/>
          <w:szCs w:val="28"/>
        </w:rPr>
        <w:t xml:space="preserve"> </w:t>
      </w:r>
      <w:r w:rsidRPr="00866303">
        <w:rPr>
          <w:rFonts w:asciiTheme="majorHAnsi" w:hAnsiTheme="majorHAnsi"/>
          <w:szCs w:val="28"/>
        </w:rPr>
        <w:sym w:font="Symbol" w:char="F0B3"/>
      </w:r>
      <w:r w:rsidRPr="00866303">
        <w:rPr>
          <w:rFonts w:asciiTheme="majorHAnsi" w:hAnsiTheme="majorHAnsi"/>
          <w:szCs w:val="28"/>
        </w:rPr>
        <w:t xml:space="preserve"> 150m/s)</w:t>
      </w:r>
    </w:p>
    <w:p w14:paraId="515F1527"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ab/>
      </w:r>
      <w:r w:rsidRPr="00866303">
        <w:rPr>
          <w:rFonts w:asciiTheme="majorHAnsi" w:hAnsiTheme="majorHAnsi"/>
          <w:szCs w:val="28"/>
        </w:rPr>
        <w:tab/>
      </w:r>
      <w:r w:rsidRPr="00866303">
        <w:rPr>
          <w:rFonts w:asciiTheme="majorHAnsi" w:hAnsiTheme="majorHAnsi"/>
          <w:szCs w:val="28"/>
        </w:rPr>
        <w:tab/>
      </w:r>
      <w:r w:rsidRPr="00866303">
        <w:rPr>
          <w:rFonts w:asciiTheme="majorHAnsi" w:hAnsiTheme="majorHAnsi"/>
          <w:szCs w:val="28"/>
        </w:rPr>
        <w:tab/>
        <w:t>D</w:t>
      </w:r>
      <w:r w:rsidRPr="00866303">
        <w:rPr>
          <w:rFonts w:asciiTheme="majorHAnsi" w:hAnsiTheme="majorHAnsi"/>
          <w:szCs w:val="28"/>
          <w:vertAlign w:val="subscript"/>
        </w:rPr>
        <w:t>Ц</w:t>
      </w:r>
      <w:r w:rsidRPr="00866303">
        <w:rPr>
          <w:rFonts w:asciiTheme="majorHAnsi" w:hAnsiTheme="majorHAnsi"/>
          <w:szCs w:val="28"/>
        </w:rPr>
        <w:t xml:space="preserve"> = 7000÷3000m (V</w:t>
      </w:r>
      <w:r w:rsidRPr="00866303">
        <w:rPr>
          <w:rFonts w:asciiTheme="majorHAnsi" w:hAnsiTheme="majorHAnsi"/>
          <w:szCs w:val="28"/>
          <w:vertAlign w:val="subscript"/>
        </w:rPr>
        <w:t>Ц</w:t>
      </w:r>
      <w:r w:rsidRPr="00866303">
        <w:rPr>
          <w:rFonts w:asciiTheme="majorHAnsi" w:hAnsiTheme="majorHAnsi"/>
          <w:szCs w:val="28"/>
        </w:rPr>
        <w:t xml:space="preserve"> </w:t>
      </w:r>
      <w:r w:rsidRPr="00866303">
        <w:rPr>
          <w:rFonts w:asciiTheme="majorHAnsi" w:hAnsiTheme="majorHAnsi"/>
          <w:szCs w:val="28"/>
        </w:rPr>
        <w:sym w:font="Symbol" w:char="F0A3"/>
      </w:r>
      <w:r w:rsidRPr="00866303">
        <w:rPr>
          <w:rFonts w:asciiTheme="majorHAnsi" w:hAnsiTheme="majorHAnsi"/>
          <w:szCs w:val="28"/>
        </w:rPr>
        <w:t xml:space="preserve"> 150m/s)</w:t>
      </w:r>
    </w:p>
    <w:p w14:paraId="47BB4A3E"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Thực hành bắn.</w:t>
      </w:r>
    </w:p>
    <w:p w14:paraId="771BF487"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Bắn máy bay có tham số đường bay thay đổi:</w:t>
      </w:r>
    </w:p>
    <w:p w14:paraId="0680CE3E"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Khẩu lệnh: “Mục tiêu số 1 (2...), mạn phải .... (mạn trái), góc tầm.... Bắn!”</w:t>
      </w:r>
    </w:p>
    <w:p w14:paraId="1674C2EB" w14:textId="25640E2E"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noProof/>
          <w:szCs w:val="28"/>
        </w:rPr>
        <mc:AlternateContent>
          <mc:Choice Requires="wpg">
            <w:drawing>
              <wp:anchor distT="0" distB="0" distL="114300" distR="114300" simplePos="0" relativeHeight="251667456" behindDoc="0" locked="0" layoutInCell="1" allowOverlap="1" wp14:anchorId="2ABCA543" wp14:editId="240315B2">
                <wp:simplePos x="0" y="0"/>
                <wp:positionH relativeFrom="column">
                  <wp:posOffset>1079500</wp:posOffset>
                </wp:positionH>
                <wp:positionV relativeFrom="paragraph">
                  <wp:posOffset>240665</wp:posOffset>
                </wp:positionV>
                <wp:extent cx="3526790" cy="777875"/>
                <wp:effectExtent l="12700" t="12065" r="32385" b="10160"/>
                <wp:wrapNone/>
                <wp:docPr id="116" name="Group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6790" cy="777875"/>
                          <a:chOff x="3685" y="3717"/>
                          <a:chExt cx="5554" cy="1225"/>
                        </a:xfrm>
                      </wpg:grpSpPr>
                      <wps:wsp>
                        <wps:cNvPr id="117" name="Freeform 9"/>
                        <wps:cNvSpPr>
                          <a:spLocks/>
                        </wps:cNvSpPr>
                        <wps:spPr bwMode="auto">
                          <a:xfrm>
                            <a:off x="3685" y="3781"/>
                            <a:ext cx="1219" cy="660"/>
                          </a:xfrm>
                          <a:custGeom>
                            <a:avLst/>
                            <a:gdLst>
                              <a:gd name="T0" fmla="*/ 0 w 1181"/>
                              <a:gd name="T1" fmla="*/ 528 h 528"/>
                              <a:gd name="T2" fmla="*/ 1181 w 1181"/>
                              <a:gd name="T3" fmla="*/ 0 h 528"/>
                            </a:gdLst>
                            <a:ahLst/>
                            <a:cxnLst>
                              <a:cxn ang="0">
                                <a:pos x="T0" y="T1"/>
                              </a:cxn>
                              <a:cxn ang="0">
                                <a:pos x="T2" y="T3"/>
                              </a:cxn>
                            </a:cxnLst>
                            <a:rect l="0" t="0" r="r" b="b"/>
                            <a:pathLst>
                              <a:path w="1181" h="528">
                                <a:moveTo>
                                  <a:pt x="0" y="528"/>
                                </a:moveTo>
                                <a:lnTo>
                                  <a:pt x="1181"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Freeform 10"/>
                        <wps:cNvSpPr>
                          <a:spLocks/>
                        </wps:cNvSpPr>
                        <wps:spPr bwMode="auto">
                          <a:xfrm>
                            <a:off x="4905" y="3780"/>
                            <a:ext cx="3116" cy="1162"/>
                          </a:xfrm>
                          <a:custGeom>
                            <a:avLst/>
                            <a:gdLst>
                              <a:gd name="T0" fmla="*/ 3018 w 3018"/>
                              <a:gd name="T1" fmla="*/ 929 h 929"/>
                              <a:gd name="T2" fmla="*/ 0 w 3018"/>
                              <a:gd name="T3" fmla="*/ 0 h 929"/>
                            </a:gdLst>
                            <a:ahLst/>
                            <a:cxnLst>
                              <a:cxn ang="0">
                                <a:pos x="T0" y="T1"/>
                              </a:cxn>
                              <a:cxn ang="0">
                                <a:pos x="T2" y="T3"/>
                              </a:cxn>
                            </a:cxnLst>
                            <a:rect l="0" t="0" r="r" b="b"/>
                            <a:pathLst>
                              <a:path w="3018" h="929">
                                <a:moveTo>
                                  <a:pt x="3018" y="929"/>
                                </a:moveTo>
                                <a:lnTo>
                                  <a:pt x="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 name="Freeform 11"/>
                        <wps:cNvSpPr>
                          <a:spLocks/>
                        </wps:cNvSpPr>
                        <wps:spPr bwMode="auto">
                          <a:xfrm>
                            <a:off x="8026" y="4309"/>
                            <a:ext cx="1213" cy="633"/>
                          </a:xfrm>
                          <a:custGeom>
                            <a:avLst/>
                            <a:gdLst>
                              <a:gd name="T0" fmla="*/ 0 w 1175"/>
                              <a:gd name="T1" fmla="*/ 506 h 506"/>
                              <a:gd name="T2" fmla="*/ 1175 w 1175"/>
                              <a:gd name="T3" fmla="*/ 0 h 506"/>
                            </a:gdLst>
                            <a:ahLst/>
                            <a:cxnLst>
                              <a:cxn ang="0">
                                <a:pos x="T0" y="T1"/>
                              </a:cxn>
                              <a:cxn ang="0">
                                <a:pos x="T2" y="T3"/>
                              </a:cxn>
                            </a:cxnLst>
                            <a:rect l="0" t="0" r="r" b="b"/>
                            <a:pathLst>
                              <a:path w="1175" h="506">
                                <a:moveTo>
                                  <a:pt x="0" y="506"/>
                                </a:moveTo>
                                <a:lnTo>
                                  <a:pt x="1175" y="0"/>
                                </a:lnTo>
                              </a:path>
                            </a:pathLst>
                          </a:custGeom>
                          <a:noFill/>
                          <a:ln w="6350">
                            <a:solidFill>
                              <a:srgbClr val="000000"/>
                            </a:solidFill>
                            <a:round/>
                            <a:headEn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0" name="Group 12"/>
                        <wpg:cNvGrpSpPr>
                          <a:grpSpLocks/>
                        </wpg:cNvGrpSpPr>
                        <wpg:grpSpPr bwMode="auto">
                          <a:xfrm>
                            <a:off x="4877" y="3717"/>
                            <a:ext cx="57" cy="135"/>
                            <a:chOff x="3830" y="6752"/>
                            <a:chExt cx="55" cy="108"/>
                          </a:xfrm>
                        </wpg:grpSpPr>
                        <wps:wsp>
                          <wps:cNvPr id="121" name="Freeform 13"/>
                          <wps:cNvSpPr>
                            <a:spLocks/>
                          </wps:cNvSpPr>
                          <wps:spPr bwMode="auto">
                            <a:xfrm>
                              <a:off x="3830"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 name="Freeform 14"/>
                          <wps:cNvSpPr>
                            <a:spLocks/>
                          </wps:cNvSpPr>
                          <wps:spPr bwMode="auto">
                            <a:xfrm flipH="1">
                              <a:off x="3835"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23" name="Group 15"/>
                        <wpg:cNvGrpSpPr>
                          <a:grpSpLocks/>
                        </wpg:cNvGrpSpPr>
                        <wpg:grpSpPr bwMode="auto">
                          <a:xfrm>
                            <a:off x="4411" y="3968"/>
                            <a:ext cx="57" cy="135"/>
                            <a:chOff x="3830" y="6752"/>
                            <a:chExt cx="55" cy="108"/>
                          </a:xfrm>
                        </wpg:grpSpPr>
                        <wps:wsp>
                          <wps:cNvPr id="124" name="Freeform 16"/>
                          <wps:cNvSpPr>
                            <a:spLocks/>
                          </wps:cNvSpPr>
                          <wps:spPr bwMode="auto">
                            <a:xfrm>
                              <a:off x="3830"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Freeform 17"/>
                          <wps:cNvSpPr>
                            <a:spLocks/>
                          </wps:cNvSpPr>
                          <wps:spPr bwMode="auto">
                            <a:xfrm flipH="1">
                              <a:off x="3835"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26" name="Group 18"/>
                        <wpg:cNvGrpSpPr>
                          <a:grpSpLocks/>
                        </wpg:cNvGrpSpPr>
                        <wpg:grpSpPr bwMode="auto">
                          <a:xfrm>
                            <a:off x="5414" y="3926"/>
                            <a:ext cx="57" cy="135"/>
                            <a:chOff x="3830" y="6752"/>
                            <a:chExt cx="55" cy="108"/>
                          </a:xfrm>
                        </wpg:grpSpPr>
                        <wps:wsp>
                          <wps:cNvPr id="127" name="Freeform 19"/>
                          <wps:cNvSpPr>
                            <a:spLocks/>
                          </wps:cNvSpPr>
                          <wps:spPr bwMode="auto">
                            <a:xfrm>
                              <a:off x="3830"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Freeform 20"/>
                          <wps:cNvSpPr>
                            <a:spLocks/>
                          </wps:cNvSpPr>
                          <wps:spPr bwMode="auto">
                            <a:xfrm flipH="1">
                              <a:off x="3835"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29" name="Text Box 21"/>
                        <wps:cNvSpPr txBox="1">
                          <a:spLocks noChangeArrowheads="1"/>
                        </wps:cNvSpPr>
                        <wps:spPr bwMode="auto">
                          <a:xfrm>
                            <a:off x="4384" y="4049"/>
                            <a:ext cx="250"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461CE38A" w14:textId="77777777" w:rsidR="006A02B5" w:rsidRDefault="006A02B5" w:rsidP="006A02B5">
                              <w:r>
                                <w:t>A</w:t>
                              </w:r>
                            </w:p>
                          </w:txbxContent>
                        </wps:txbx>
                        <wps:bodyPr rot="0" vert="horz" wrap="square" lIns="0" tIns="0" rIns="0" bIns="0" anchor="t" anchorCtr="0" upright="1">
                          <a:noAutofit/>
                        </wps:bodyPr>
                      </wps:wsp>
                      <wps:wsp>
                        <wps:cNvPr id="130" name="Text Box 22"/>
                        <wps:cNvSpPr txBox="1">
                          <a:spLocks noChangeArrowheads="1"/>
                        </wps:cNvSpPr>
                        <wps:spPr bwMode="auto">
                          <a:xfrm>
                            <a:off x="4807" y="3805"/>
                            <a:ext cx="251"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2E2DE271" w14:textId="77777777" w:rsidR="006A02B5" w:rsidRDefault="006A02B5" w:rsidP="006A02B5">
                              <w:r>
                                <w:t>B</w:t>
                              </w:r>
                            </w:p>
                          </w:txbxContent>
                        </wps:txbx>
                        <wps:bodyPr rot="0" vert="horz" wrap="square" lIns="0" tIns="0" rIns="0" bIns="0" anchor="t" anchorCtr="0" upright="1">
                          <a:noAutofit/>
                        </wps:bodyPr>
                      </wps:wsp>
                      <wps:wsp>
                        <wps:cNvPr id="131" name="Text Box 23"/>
                        <wps:cNvSpPr txBox="1">
                          <a:spLocks noChangeArrowheads="1"/>
                        </wps:cNvSpPr>
                        <wps:spPr bwMode="auto">
                          <a:xfrm>
                            <a:off x="5323" y="4007"/>
                            <a:ext cx="251"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1C528763" w14:textId="77777777" w:rsidR="006A02B5" w:rsidRDefault="006A02B5" w:rsidP="006A02B5">
                              <w:r>
                                <w:t>C</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BCA543" id="Group 116" o:spid="_x0000_s1059" style="position:absolute;left:0;text-align:left;margin-left:85pt;margin-top:18.95pt;width:277.7pt;height:61.25pt;z-index:251667456" coordorigin="3685,3717" coordsize="5554,1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">
                <v:shape id="Freeform 9" o:spid="_x0000_s1060" style="position:absolute;left:3685;top:3781;width:1219;height:660;visibility:visible;mso-wrap-style:square;v-text-anchor:top" coordsize="1181,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" path="m,528l1181,e" filled="f" strokeweight=".5pt">
                  <v:path arrowok="t" o:connecttype="custom" o:connectlocs="0,660;1219,0" o:connectangles="0,0"/>
                </v:shape>
                <v:shape id="Freeform 10" o:spid="_x0000_s1061" style="position:absolute;left:4905;top:3780;width:3116;height:1162;visibility:visible;mso-wrap-style:square;v-text-anchor:top" coordsize="3018,9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" path="m3018,929l,e" filled="f" strokeweight=".5pt">
                  <v:path arrowok="t" o:connecttype="custom" o:connectlocs="3116,1162;0,0" o:connectangles="0,0"/>
                </v:shape>
                <v:shape id="Freeform 11" o:spid="_x0000_s1062" style="position:absolute;left:8026;top:4309;width:1213;height:633;visibility:visible;mso-wrap-style:square;v-text-anchor:top" coordsize="1175,5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" path="m,506l1175,e" filled="f" strokeweight=".5pt">
                  <v:stroke endarrow="block" endarrowwidth="narrow" endarrowlength="short"/>
                  <v:path arrowok="t" o:connecttype="custom" o:connectlocs="0,633;1213,0" o:connectangles="0,0"/>
                </v:shape>
                <v:group id="Group 12" o:spid="_x0000_s1063" style="position:absolute;left:4877;top:3717;width:57;height:135" coordorigin="3830,6752" coordsize="55,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Freeform 13" o:spid="_x0000_s1064" style="position:absolute;left:3830;top:6752;width:50;height:108;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" path="m50,l,108e" filled="f">
                    <v:path arrowok="t" o:connecttype="custom" o:connectlocs="50,0;0,108" o:connectangles="0,0"/>
                  </v:shape>
                  <v:shape id="Freeform 14" o:spid="_x0000_s1065" style="position:absolute;left:3835;top:6752;width:50;height:108;flip:x;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" path="m50,l,108e" filled="f">
                    <v:path arrowok="t" o:connecttype="custom" o:connectlocs="50,0;0,108" o:connectangles="0,0"/>
                  </v:shape>
                </v:group>
                <v:group id="Group 15" o:spid="_x0000_s1066" style="position:absolute;left:4411;top:3968;width:57;height:135" coordorigin="3830,6752" coordsize="55,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Freeform 16" o:spid="_x0000_s1067" style="position:absolute;left:3830;top:6752;width:50;height:108;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" path="m50,l,108e" filled="f">
                    <v:path arrowok="t" o:connecttype="custom" o:connectlocs="50,0;0,108" o:connectangles="0,0"/>
                  </v:shape>
                  <v:shape id="Freeform 17" o:spid="_x0000_s1068" style="position:absolute;left:3835;top:6752;width:50;height:108;flip:x;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" path="m50,l,108e" filled="f">
                    <v:path arrowok="t" o:connecttype="custom" o:connectlocs="50,0;0,108" o:connectangles="0,0"/>
                  </v:shape>
                </v:group>
                <v:group id="Group 18" o:spid="_x0000_s1069" style="position:absolute;left:5414;top:3926;width:57;height:135" coordorigin="3830,6752" coordsize="55,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shape id="Freeform 19" o:spid="_x0000_s1070" style="position:absolute;left:3830;top:6752;width:50;height:108;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" path="m50,l,108e" filled="f">
                    <v:path arrowok="t" o:connecttype="custom" o:connectlocs="50,0;0,108" o:connectangles="0,0"/>
                  </v:shape>
                  <v:shape id="Freeform 20" o:spid="_x0000_s1071" style="position:absolute;left:3835;top:6752;width:50;height:108;flip:x;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" path="m50,l,108e" filled="f">
                    <v:path arrowok="t" o:connecttype="custom" o:connectlocs="50,0;0,108" o:connectangles="0,0"/>
                  </v:shape>
                </v:group>
                <v:shape id="Text Box 21" o:spid="_x0000_s1072" type="#_x0000_t202" style="position:absolute;left:4384;top:4049;width:250;height: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" filled="f" stroked="f" strokecolor="white">
                  <v:textbox inset="0,0,0,0">
                    <w:txbxContent>
                      <w:p w14:paraId="461CE38A" w14:textId="77777777" w:rsidR="006A02B5" w:rsidRDefault="006A02B5" w:rsidP="006A02B5">
                        <w:r>
                          <w:t>A</w:t>
                        </w:r>
                      </w:p>
                    </w:txbxContent>
                  </v:textbox>
                </v:shape>
                <v:shape id="Text Box 22" o:spid="_x0000_s1073" type="#_x0000_t202" style="position:absolute;left:4807;top:3805;width:251;height: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" filled="f" stroked="f" strokecolor="white">
                  <v:textbox inset="0,0,0,0">
                    <w:txbxContent>
                      <w:p w14:paraId="2E2DE271" w14:textId="77777777" w:rsidR="006A02B5" w:rsidRDefault="006A02B5" w:rsidP="006A02B5">
                        <w:r>
                          <w:t>B</w:t>
                        </w:r>
                      </w:p>
                    </w:txbxContent>
                  </v:textbox>
                </v:shape>
                <v:shape id="Text Box 23" o:spid="_x0000_s1074" type="#_x0000_t202" style="position:absolute;left:5323;top:4007;width:251;height: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" filled="f" stroked="f" strokecolor="white">
                  <v:textbox inset="0,0,0,0">
                    <w:txbxContent>
                      <w:p w14:paraId="1C528763" w14:textId="77777777" w:rsidR="006A02B5" w:rsidRDefault="006A02B5" w:rsidP="006A02B5">
                        <w:r>
                          <w:t>C</w:t>
                        </w:r>
                      </w:p>
                    </w:txbxContent>
                  </v:textbox>
                </v:shape>
              </v:group>
            </w:pict>
          </mc:Fallback>
        </mc:AlternateContent>
      </w:r>
    </w:p>
    <w:p w14:paraId="18667329" w14:textId="77777777" w:rsidR="006A02B5" w:rsidRPr="00866303" w:rsidRDefault="006A02B5" w:rsidP="003823B3">
      <w:pPr>
        <w:widowControl w:val="0"/>
        <w:spacing w:before="120" w:after="120"/>
        <w:ind w:firstLine="709"/>
        <w:jc w:val="both"/>
        <w:rPr>
          <w:rFonts w:asciiTheme="majorHAnsi" w:hAnsiTheme="majorHAnsi"/>
          <w:szCs w:val="28"/>
        </w:rPr>
      </w:pPr>
    </w:p>
    <w:p w14:paraId="2D5CB1CE" w14:textId="77777777" w:rsidR="006A02B5" w:rsidRPr="00866303" w:rsidRDefault="006A02B5" w:rsidP="003823B3">
      <w:pPr>
        <w:widowControl w:val="0"/>
        <w:spacing w:before="120" w:after="120"/>
        <w:ind w:firstLine="709"/>
        <w:jc w:val="both"/>
        <w:rPr>
          <w:rFonts w:asciiTheme="majorHAnsi" w:hAnsiTheme="majorHAnsi"/>
          <w:szCs w:val="28"/>
        </w:rPr>
      </w:pPr>
    </w:p>
    <w:p w14:paraId="581DF15E" w14:textId="77777777" w:rsidR="006A02B5" w:rsidRPr="00866303" w:rsidRDefault="006A02B5" w:rsidP="003823B3">
      <w:pPr>
        <w:widowControl w:val="0"/>
        <w:spacing w:before="120" w:after="120"/>
        <w:ind w:firstLine="709"/>
        <w:jc w:val="both"/>
        <w:rPr>
          <w:rFonts w:asciiTheme="majorHAnsi" w:hAnsiTheme="majorHAnsi"/>
          <w:szCs w:val="28"/>
        </w:rPr>
      </w:pPr>
    </w:p>
    <w:p w14:paraId="0FC19292" w14:textId="77777777" w:rsidR="006A02B5" w:rsidRPr="00866303" w:rsidRDefault="006A02B5" w:rsidP="003823B3">
      <w:pPr>
        <w:widowControl w:val="0"/>
        <w:spacing w:before="120" w:after="120"/>
        <w:ind w:firstLine="709"/>
        <w:jc w:val="both"/>
        <w:rPr>
          <w:rFonts w:asciiTheme="majorHAnsi" w:hAnsiTheme="majorHAnsi"/>
          <w:b/>
          <w:szCs w:val="28"/>
        </w:rPr>
      </w:pPr>
      <w:r w:rsidRPr="00866303">
        <w:rPr>
          <w:rFonts w:asciiTheme="majorHAnsi" w:hAnsiTheme="majorHAnsi"/>
          <w:b/>
          <w:szCs w:val="28"/>
        </w:rPr>
        <w:t xml:space="preserve">Hình 3.7. Đường bay mục tiêu có tham số thay đổi </w:t>
      </w:r>
    </w:p>
    <w:p w14:paraId="1020A257"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ab/>
        <w:t>A- Thời điểm mở pin.</w:t>
      </w:r>
    </w:p>
    <w:p w14:paraId="4F009907"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ab/>
        <w:t>B- Thời điểm bắt mục tiêu.</w:t>
      </w:r>
    </w:p>
    <w:p w14:paraId="64FB8EF0"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ab/>
        <w:t>C- Thời điểm phóng tên lửa.</w:t>
      </w:r>
    </w:p>
    <w:p w14:paraId="21A76E86"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xml:space="preserve">Dứt khẩu lệnh, xạ thủ đã vào cấp 1, quan sát hướng bay của mục tiêu để xác định phương pháp bắn, từ đó chọn tư thế bắn với mục tiêu thay đổi tham số theo chu kì (hình 3.7) chọn thời điểm gần cuối chu kì, ở giới hạn cự li phù hợp. Xạ thủ mở pin, khi mục tiêu chao cánh thay đổi hướng bay thì chớp thời cơ xạ thủ bắt mục tiêu và bắn ngay khi mục tiêu tương đối ổn định hướng bay mới (tính toán thời gian từ khi bắn đến khi đạn gặp mục tiêu trước khi mục tiêu kịp chuyển hướng bay mới). Khi bắt mục tiêu đang có P, H &gt; 200m, nhưng mục tiêu chuyển hướng bay thu hẹp P </w:t>
      </w:r>
      <w:r w:rsidRPr="00866303">
        <w:rPr>
          <w:rFonts w:asciiTheme="majorHAnsi" w:hAnsiTheme="majorHAnsi"/>
          <w:szCs w:val="28"/>
        </w:rPr>
        <w:sym w:font="Symbol" w:char="F0AE"/>
      </w:r>
      <w:r w:rsidRPr="00866303">
        <w:rPr>
          <w:rFonts w:asciiTheme="majorHAnsi" w:hAnsiTheme="majorHAnsi"/>
          <w:szCs w:val="28"/>
        </w:rPr>
        <w:t xml:space="preserve"> 0, nếu có ý định bắn tự động phải chuyển ngay sang chế độ bắn bằng tay, vì lúc này tốc độ dịch chuyển của đường ngắm tên lửa - mục tiêu gần như không đổi.</w:t>
      </w:r>
    </w:p>
    <w:p w14:paraId="2F47BC49"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Nếu vì thay đổi hướng bay, mục tiêu bay vào chuyển thành mục tiêu bay ra thì xạ thủ phải ấn nút "ВДОГОН" đối với tổ hợp tên lửa A87.</w:t>
      </w:r>
    </w:p>
    <w:p w14:paraId="6E0EF96F"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Bắn máy bay lượn vòng hẹp (hình 3.8):</w:t>
      </w:r>
    </w:p>
    <w:p w14:paraId="4F840B03"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Khẩu lệnh: “Mục tiêu số 1 (2...), mạn phải .... (mạn trái), góc tầm.... Bắn!”</w:t>
      </w:r>
    </w:p>
    <w:p w14:paraId="17A75D51" w14:textId="4BD32D1F"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noProof/>
          <w:szCs w:val="28"/>
        </w:rPr>
        <mc:AlternateContent>
          <mc:Choice Requires="wpg">
            <w:drawing>
              <wp:anchor distT="0" distB="0" distL="114300" distR="114300" simplePos="0" relativeHeight="251668480" behindDoc="0" locked="0" layoutInCell="1" allowOverlap="1" wp14:anchorId="221CCE23" wp14:editId="7D4143CE">
                <wp:simplePos x="0" y="0"/>
                <wp:positionH relativeFrom="column">
                  <wp:posOffset>1447800</wp:posOffset>
                </wp:positionH>
                <wp:positionV relativeFrom="paragraph">
                  <wp:posOffset>208915</wp:posOffset>
                </wp:positionV>
                <wp:extent cx="3530600" cy="1616710"/>
                <wp:effectExtent l="9525" t="8890" r="12700" b="1270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30600" cy="1616710"/>
                          <a:chOff x="3414" y="2107"/>
                          <a:chExt cx="5560" cy="2546"/>
                        </a:xfrm>
                      </wpg:grpSpPr>
                      <wps:wsp>
                        <wps:cNvPr id="77" name="Text Box 25"/>
                        <wps:cNvSpPr txBox="1">
                          <a:spLocks noChangeArrowheads="1"/>
                        </wps:cNvSpPr>
                        <wps:spPr bwMode="auto">
                          <a:xfrm>
                            <a:off x="5898" y="3617"/>
                            <a:ext cx="271" cy="299"/>
                          </a:xfrm>
                          <a:prstGeom prst="rect">
                            <a:avLst/>
                          </a:prstGeom>
                          <a:solidFill>
                            <a:srgbClr val="FFFFFF"/>
                          </a:solidFill>
                          <a:ln w="9525">
                            <a:solidFill>
                              <a:srgbClr val="FFFFFF"/>
                            </a:solidFill>
                            <a:miter lim="800000"/>
                            <a:headEnd/>
                            <a:tailEnd/>
                          </a:ln>
                        </wps:spPr>
                        <wps:txbx>
                          <w:txbxContent>
                            <w:p w14:paraId="71555D68" w14:textId="77777777" w:rsidR="006A02B5" w:rsidRPr="00A73351" w:rsidRDefault="006A02B5" w:rsidP="006A02B5">
                              <w:pPr>
                                <w:spacing w:line="240" w:lineRule="atLeast"/>
                                <w:jc w:val="right"/>
                                <w:rPr>
                                  <w:sz w:val="20"/>
                                </w:rPr>
                              </w:pPr>
                              <w:r>
                                <w:rPr>
                                  <w:sz w:val="20"/>
                                </w:rPr>
                                <w:t>C</w:t>
                              </w:r>
                            </w:p>
                          </w:txbxContent>
                        </wps:txbx>
                        <wps:bodyPr rot="0" vert="horz" wrap="square" lIns="0" tIns="0" rIns="0" bIns="0" anchor="t" anchorCtr="0" upright="1">
                          <a:noAutofit/>
                        </wps:bodyPr>
                      </wps:wsp>
                      <wps:wsp>
                        <wps:cNvPr id="78" name="Text Box 26"/>
                        <wps:cNvSpPr txBox="1">
                          <a:spLocks noChangeArrowheads="1"/>
                        </wps:cNvSpPr>
                        <wps:spPr bwMode="auto">
                          <a:xfrm>
                            <a:off x="6305" y="3120"/>
                            <a:ext cx="271" cy="536"/>
                          </a:xfrm>
                          <a:prstGeom prst="rect">
                            <a:avLst/>
                          </a:prstGeom>
                          <a:solidFill>
                            <a:srgbClr val="FFFFFF"/>
                          </a:solidFill>
                          <a:ln w="9525">
                            <a:solidFill>
                              <a:srgbClr val="FFFFFF"/>
                            </a:solidFill>
                            <a:miter lim="800000"/>
                            <a:headEnd/>
                            <a:tailEnd/>
                          </a:ln>
                        </wps:spPr>
                        <wps:txbx>
                          <w:txbxContent>
                            <w:p w14:paraId="138AA787" w14:textId="77777777" w:rsidR="006A02B5" w:rsidRPr="00A73351" w:rsidRDefault="006A02B5" w:rsidP="006A02B5">
                              <w:pPr>
                                <w:spacing w:line="240" w:lineRule="atLeast"/>
                                <w:jc w:val="center"/>
                                <w:rPr>
                                  <w:sz w:val="20"/>
                                </w:rPr>
                              </w:pPr>
                              <w:r w:rsidRPr="00A73351">
                                <w:rPr>
                                  <w:sz w:val="20"/>
                                </w:rPr>
                                <w:t>A</w:t>
                              </w:r>
                            </w:p>
                            <w:p w14:paraId="49499612" w14:textId="77777777" w:rsidR="006A02B5" w:rsidRPr="00A73351" w:rsidRDefault="006A02B5" w:rsidP="006A02B5">
                              <w:pPr>
                                <w:spacing w:line="240" w:lineRule="atLeast"/>
                                <w:jc w:val="center"/>
                                <w:rPr>
                                  <w:sz w:val="20"/>
                                </w:rPr>
                              </w:pPr>
                              <w:r w:rsidRPr="00A73351">
                                <w:rPr>
                                  <w:sz w:val="20"/>
                                </w:rPr>
                                <w:t>B</w:t>
                              </w:r>
                            </w:p>
                          </w:txbxContent>
                        </wps:txbx>
                        <wps:bodyPr rot="0" vert="horz" wrap="square" lIns="0" tIns="0" rIns="0" bIns="0" anchor="t" anchorCtr="0" upright="1">
                          <a:noAutofit/>
                        </wps:bodyPr>
                      </wps:wsp>
                      <wps:wsp>
                        <wps:cNvPr id="79" name="Text Box 27"/>
                        <wps:cNvSpPr txBox="1">
                          <a:spLocks noChangeArrowheads="1"/>
                        </wps:cNvSpPr>
                        <wps:spPr bwMode="auto">
                          <a:xfrm>
                            <a:off x="4905" y="2487"/>
                            <a:ext cx="271" cy="299"/>
                          </a:xfrm>
                          <a:prstGeom prst="rect">
                            <a:avLst/>
                          </a:prstGeom>
                          <a:solidFill>
                            <a:srgbClr val="FFFFFF"/>
                          </a:solidFill>
                          <a:ln w="9525">
                            <a:solidFill>
                              <a:srgbClr val="FFFFFF"/>
                            </a:solidFill>
                            <a:miter lim="800000"/>
                            <a:headEnd/>
                            <a:tailEnd/>
                          </a:ln>
                        </wps:spPr>
                        <wps:txbx>
                          <w:txbxContent>
                            <w:p w14:paraId="09894055" w14:textId="77777777" w:rsidR="006A02B5" w:rsidRPr="00A73351" w:rsidRDefault="006A02B5" w:rsidP="006A02B5">
                              <w:pPr>
                                <w:spacing w:line="240" w:lineRule="atLeast"/>
                                <w:jc w:val="right"/>
                                <w:rPr>
                                  <w:sz w:val="20"/>
                                </w:rPr>
                              </w:pPr>
                              <w:r w:rsidRPr="00A73351">
                                <w:rPr>
                                  <w:sz w:val="20"/>
                                </w:rPr>
                                <w:t>A</w:t>
                              </w:r>
                            </w:p>
                          </w:txbxContent>
                        </wps:txbx>
                        <wps:bodyPr rot="0" vert="horz" wrap="square" lIns="0" tIns="0" rIns="0" bIns="0" anchor="t" anchorCtr="0" upright="1">
                          <a:noAutofit/>
                        </wps:bodyPr>
                      </wps:wsp>
                      <wps:wsp>
                        <wps:cNvPr id="80" name="Text Box 28"/>
                        <wps:cNvSpPr txBox="1">
                          <a:spLocks noChangeArrowheads="1"/>
                        </wps:cNvSpPr>
                        <wps:spPr bwMode="auto">
                          <a:xfrm>
                            <a:off x="5130" y="2724"/>
                            <a:ext cx="768" cy="300"/>
                          </a:xfrm>
                          <a:prstGeom prst="rect">
                            <a:avLst/>
                          </a:prstGeom>
                          <a:solidFill>
                            <a:srgbClr val="FFFFFF"/>
                          </a:solidFill>
                          <a:ln w="9525">
                            <a:solidFill>
                              <a:srgbClr val="FFFFFF"/>
                            </a:solidFill>
                            <a:miter lim="800000"/>
                            <a:headEnd/>
                            <a:tailEnd/>
                          </a:ln>
                        </wps:spPr>
                        <wps:txbx>
                          <w:txbxContent>
                            <w:p w14:paraId="4C68744E" w14:textId="77777777" w:rsidR="006A02B5" w:rsidRPr="00A73351" w:rsidRDefault="006A02B5" w:rsidP="006A02B5">
                              <w:pPr>
                                <w:spacing w:line="240" w:lineRule="atLeast"/>
                                <w:rPr>
                                  <w:sz w:val="22"/>
                                </w:rPr>
                              </w:pPr>
                              <w:r>
                                <w:rPr>
                                  <w:sz w:val="22"/>
                                </w:rPr>
                                <w:t xml:space="preserve">   </w:t>
                              </w:r>
                              <w:r w:rsidRPr="00A73351">
                                <w:rPr>
                                  <w:sz w:val="20"/>
                                </w:rPr>
                                <w:t xml:space="preserve">B </w:t>
                              </w:r>
                              <w:r>
                                <w:rPr>
                                  <w:sz w:val="20"/>
                                </w:rPr>
                                <w:t xml:space="preserve">  </w:t>
                              </w:r>
                              <w:r w:rsidRPr="00A73351">
                                <w:rPr>
                                  <w:sz w:val="20"/>
                                </w:rPr>
                                <w:t>C</w:t>
                              </w:r>
                            </w:p>
                          </w:txbxContent>
                        </wps:txbx>
                        <wps:bodyPr rot="0" vert="horz" wrap="square" lIns="0" tIns="0" rIns="0" bIns="0" anchor="t" anchorCtr="0" upright="1">
                          <a:noAutofit/>
                        </wps:bodyPr>
                      </wps:wsp>
                      <wps:wsp>
                        <wps:cNvPr id="81" name="Arc 29"/>
                        <wps:cNvSpPr>
                          <a:spLocks/>
                        </wps:cNvSpPr>
                        <wps:spPr bwMode="auto">
                          <a:xfrm rot="20862963" flipH="1">
                            <a:off x="4137" y="2753"/>
                            <a:ext cx="547" cy="468"/>
                          </a:xfrm>
                          <a:custGeom>
                            <a:avLst/>
                            <a:gdLst>
                              <a:gd name="G0" fmla="+- 3527 0 0"/>
                              <a:gd name="G1" fmla="+- 21600 0 0"/>
                              <a:gd name="G2" fmla="+- 21600 0 0"/>
                              <a:gd name="T0" fmla="*/ 0 w 20351"/>
                              <a:gd name="T1" fmla="*/ 290 h 21600"/>
                              <a:gd name="T2" fmla="*/ 20351 w 20351"/>
                              <a:gd name="T3" fmla="*/ 8053 h 21600"/>
                              <a:gd name="T4" fmla="*/ 3527 w 20351"/>
                              <a:gd name="T5" fmla="*/ 21600 h 21600"/>
                            </a:gdLst>
                            <a:ahLst/>
                            <a:cxnLst>
                              <a:cxn ang="0">
                                <a:pos x="T0" y="T1"/>
                              </a:cxn>
                              <a:cxn ang="0">
                                <a:pos x="T2" y="T3"/>
                              </a:cxn>
                              <a:cxn ang="0">
                                <a:pos x="T4" y="T5"/>
                              </a:cxn>
                            </a:cxnLst>
                            <a:rect l="0" t="0" r="r" b="b"/>
                            <a:pathLst>
                              <a:path w="20351" h="21600" fill="none" extrusionOk="0">
                                <a:moveTo>
                                  <a:pt x="-1" y="289"/>
                                </a:moveTo>
                                <a:cubicBezTo>
                                  <a:pt x="1165" y="96"/>
                                  <a:pt x="2345" y="0"/>
                                  <a:pt x="3527" y="0"/>
                                </a:cubicBezTo>
                                <a:cubicBezTo>
                                  <a:pt x="10064" y="0"/>
                                  <a:pt x="16250" y="2961"/>
                                  <a:pt x="20350" y="8053"/>
                                </a:cubicBezTo>
                              </a:path>
                              <a:path w="20351" h="21600" stroke="0" extrusionOk="0">
                                <a:moveTo>
                                  <a:pt x="-1" y="289"/>
                                </a:moveTo>
                                <a:cubicBezTo>
                                  <a:pt x="1165" y="96"/>
                                  <a:pt x="2345" y="0"/>
                                  <a:pt x="3527" y="0"/>
                                </a:cubicBezTo>
                                <a:cubicBezTo>
                                  <a:pt x="10064" y="0"/>
                                  <a:pt x="16250" y="2961"/>
                                  <a:pt x="20350" y="8053"/>
                                </a:cubicBezTo>
                                <a:lnTo>
                                  <a:pt x="3527"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Arc 30"/>
                        <wps:cNvSpPr>
                          <a:spLocks/>
                        </wps:cNvSpPr>
                        <wps:spPr bwMode="auto">
                          <a:xfrm rot="737037">
                            <a:off x="4508" y="2766"/>
                            <a:ext cx="877" cy="714"/>
                          </a:xfrm>
                          <a:custGeom>
                            <a:avLst/>
                            <a:gdLst>
                              <a:gd name="G0" fmla="+- 5278 0 0"/>
                              <a:gd name="G1" fmla="+- 21600 0 0"/>
                              <a:gd name="G2" fmla="+- 21600 0 0"/>
                              <a:gd name="T0" fmla="*/ 0 w 26878"/>
                              <a:gd name="T1" fmla="*/ 655 h 21600"/>
                              <a:gd name="T2" fmla="*/ 26878 w 26878"/>
                              <a:gd name="T3" fmla="*/ 21600 h 21600"/>
                              <a:gd name="T4" fmla="*/ 5278 w 26878"/>
                              <a:gd name="T5" fmla="*/ 21600 h 21600"/>
                            </a:gdLst>
                            <a:ahLst/>
                            <a:cxnLst>
                              <a:cxn ang="0">
                                <a:pos x="T0" y="T1"/>
                              </a:cxn>
                              <a:cxn ang="0">
                                <a:pos x="T2" y="T3"/>
                              </a:cxn>
                              <a:cxn ang="0">
                                <a:pos x="T4" y="T5"/>
                              </a:cxn>
                            </a:cxnLst>
                            <a:rect l="0" t="0" r="r" b="b"/>
                            <a:pathLst>
                              <a:path w="26878" h="21600" fill="none" extrusionOk="0">
                                <a:moveTo>
                                  <a:pt x="-1" y="654"/>
                                </a:moveTo>
                                <a:cubicBezTo>
                                  <a:pt x="1725" y="219"/>
                                  <a:pt x="3498" y="0"/>
                                  <a:pt x="5278" y="0"/>
                                </a:cubicBezTo>
                                <a:cubicBezTo>
                                  <a:pt x="17207" y="0"/>
                                  <a:pt x="26878" y="9670"/>
                                  <a:pt x="26878" y="21600"/>
                                </a:cubicBezTo>
                              </a:path>
                              <a:path w="26878" h="21600" stroke="0" extrusionOk="0">
                                <a:moveTo>
                                  <a:pt x="-1" y="654"/>
                                </a:moveTo>
                                <a:cubicBezTo>
                                  <a:pt x="1725" y="219"/>
                                  <a:pt x="3498" y="0"/>
                                  <a:pt x="5278" y="0"/>
                                </a:cubicBezTo>
                                <a:cubicBezTo>
                                  <a:pt x="17207" y="0"/>
                                  <a:pt x="26878" y="9670"/>
                                  <a:pt x="26878" y="21600"/>
                                </a:cubicBezTo>
                                <a:lnTo>
                                  <a:pt x="5278" y="21600"/>
                                </a:lnTo>
                                <a:close/>
                              </a:path>
                            </a:pathLst>
                          </a:custGeom>
                          <a:noFill/>
                          <a:ln w="6350">
                            <a:solidFill>
                              <a:srgbClr val="000000"/>
                            </a:solidFill>
                            <a:round/>
                            <a:headEn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Arc 31"/>
                        <wps:cNvSpPr>
                          <a:spLocks/>
                        </wps:cNvSpPr>
                        <wps:spPr bwMode="auto">
                          <a:xfrm rot="20862963" flipH="1">
                            <a:off x="4699" y="2751"/>
                            <a:ext cx="934" cy="713"/>
                          </a:xfrm>
                          <a:custGeom>
                            <a:avLst/>
                            <a:gdLst>
                              <a:gd name="G0" fmla="+- 7038 0 0"/>
                              <a:gd name="G1" fmla="+- 21600 0 0"/>
                              <a:gd name="G2" fmla="+- 21600 0 0"/>
                              <a:gd name="T0" fmla="*/ 0 w 28638"/>
                              <a:gd name="T1" fmla="*/ 1179 h 21600"/>
                              <a:gd name="T2" fmla="*/ 28638 w 28638"/>
                              <a:gd name="T3" fmla="*/ 21600 h 21600"/>
                              <a:gd name="T4" fmla="*/ 7038 w 28638"/>
                              <a:gd name="T5" fmla="*/ 21600 h 21600"/>
                            </a:gdLst>
                            <a:ahLst/>
                            <a:cxnLst>
                              <a:cxn ang="0">
                                <a:pos x="T0" y="T1"/>
                              </a:cxn>
                              <a:cxn ang="0">
                                <a:pos x="T2" y="T3"/>
                              </a:cxn>
                              <a:cxn ang="0">
                                <a:pos x="T4" y="T5"/>
                              </a:cxn>
                            </a:cxnLst>
                            <a:rect l="0" t="0" r="r" b="b"/>
                            <a:pathLst>
                              <a:path w="28638" h="21600" fill="none" extrusionOk="0">
                                <a:moveTo>
                                  <a:pt x="-1" y="1178"/>
                                </a:moveTo>
                                <a:cubicBezTo>
                                  <a:pt x="2264" y="398"/>
                                  <a:pt x="4642" y="0"/>
                                  <a:pt x="7038" y="0"/>
                                </a:cubicBezTo>
                                <a:cubicBezTo>
                                  <a:pt x="18967" y="0"/>
                                  <a:pt x="28638" y="9670"/>
                                  <a:pt x="28638" y="21600"/>
                                </a:cubicBezTo>
                              </a:path>
                              <a:path w="28638" h="21600" stroke="0" extrusionOk="0">
                                <a:moveTo>
                                  <a:pt x="-1" y="1178"/>
                                </a:moveTo>
                                <a:cubicBezTo>
                                  <a:pt x="2264" y="398"/>
                                  <a:pt x="4642" y="0"/>
                                  <a:pt x="7038" y="0"/>
                                </a:cubicBezTo>
                                <a:cubicBezTo>
                                  <a:pt x="18967" y="0"/>
                                  <a:pt x="28638" y="9670"/>
                                  <a:pt x="28638" y="21600"/>
                                </a:cubicBezTo>
                                <a:lnTo>
                                  <a:pt x="7038"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Arc 32"/>
                        <wps:cNvSpPr>
                          <a:spLocks/>
                        </wps:cNvSpPr>
                        <wps:spPr bwMode="auto">
                          <a:xfrm rot="-233825" flipH="1" flipV="1">
                            <a:off x="4777" y="3301"/>
                            <a:ext cx="550" cy="638"/>
                          </a:xfrm>
                          <a:custGeom>
                            <a:avLst/>
                            <a:gdLst>
                              <a:gd name="G0" fmla="+- 20455 0 0"/>
                              <a:gd name="G1" fmla="+- 21600 0 0"/>
                              <a:gd name="G2" fmla="+- 21600 0 0"/>
                              <a:gd name="T0" fmla="*/ 0 w 40519"/>
                              <a:gd name="T1" fmla="*/ 14660 h 21600"/>
                              <a:gd name="T2" fmla="*/ 40519 w 40519"/>
                              <a:gd name="T3" fmla="*/ 13600 h 21600"/>
                              <a:gd name="T4" fmla="*/ 20455 w 40519"/>
                              <a:gd name="T5" fmla="*/ 21600 h 21600"/>
                            </a:gdLst>
                            <a:ahLst/>
                            <a:cxnLst>
                              <a:cxn ang="0">
                                <a:pos x="T0" y="T1"/>
                              </a:cxn>
                              <a:cxn ang="0">
                                <a:pos x="T2" y="T3"/>
                              </a:cxn>
                              <a:cxn ang="0">
                                <a:pos x="T4" y="T5"/>
                              </a:cxn>
                            </a:cxnLst>
                            <a:rect l="0" t="0" r="r" b="b"/>
                            <a:pathLst>
                              <a:path w="40519" h="21600" fill="none" extrusionOk="0">
                                <a:moveTo>
                                  <a:pt x="0" y="14660"/>
                                </a:moveTo>
                                <a:cubicBezTo>
                                  <a:pt x="2973" y="5895"/>
                                  <a:pt x="11200" y="0"/>
                                  <a:pt x="20455" y="0"/>
                                </a:cubicBezTo>
                                <a:cubicBezTo>
                                  <a:pt x="29296" y="0"/>
                                  <a:pt x="37244" y="5387"/>
                                  <a:pt x="40518" y="13600"/>
                                </a:cubicBezTo>
                              </a:path>
                              <a:path w="40519" h="21600" stroke="0" extrusionOk="0">
                                <a:moveTo>
                                  <a:pt x="0" y="14660"/>
                                </a:moveTo>
                                <a:cubicBezTo>
                                  <a:pt x="2973" y="5895"/>
                                  <a:pt x="11200" y="0"/>
                                  <a:pt x="20455" y="0"/>
                                </a:cubicBezTo>
                                <a:cubicBezTo>
                                  <a:pt x="29296" y="0"/>
                                  <a:pt x="37244" y="5387"/>
                                  <a:pt x="40518" y="13600"/>
                                </a:cubicBezTo>
                                <a:lnTo>
                                  <a:pt x="20455" y="21600"/>
                                </a:lnTo>
                                <a:close/>
                              </a:path>
                            </a:pathLst>
                          </a:custGeom>
                          <a:noFill/>
                          <a:ln w="6350">
                            <a:solidFill>
                              <a:srgbClr val="000000"/>
                            </a:solidFill>
                            <a:round/>
                            <a:headEn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 name="Arc 33"/>
                        <wps:cNvSpPr>
                          <a:spLocks/>
                        </wps:cNvSpPr>
                        <wps:spPr bwMode="auto">
                          <a:xfrm rot="737037">
                            <a:off x="5365" y="2741"/>
                            <a:ext cx="985" cy="714"/>
                          </a:xfrm>
                          <a:custGeom>
                            <a:avLst/>
                            <a:gdLst>
                              <a:gd name="G0" fmla="+- 8571 0 0"/>
                              <a:gd name="G1" fmla="+- 21600 0 0"/>
                              <a:gd name="G2" fmla="+- 21600 0 0"/>
                              <a:gd name="T0" fmla="*/ 0 w 30171"/>
                              <a:gd name="T1" fmla="*/ 1773 h 21600"/>
                              <a:gd name="T2" fmla="*/ 30171 w 30171"/>
                              <a:gd name="T3" fmla="*/ 21600 h 21600"/>
                              <a:gd name="T4" fmla="*/ 8571 w 30171"/>
                              <a:gd name="T5" fmla="*/ 21600 h 21600"/>
                            </a:gdLst>
                            <a:ahLst/>
                            <a:cxnLst>
                              <a:cxn ang="0">
                                <a:pos x="T0" y="T1"/>
                              </a:cxn>
                              <a:cxn ang="0">
                                <a:pos x="T2" y="T3"/>
                              </a:cxn>
                              <a:cxn ang="0">
                                <a:pos x="T4" y="T5"/>
                              </a:cxn>
                            </a:cxnLst>
                            <a:rect l="0" t="0" r="r" b="b"/>
                            <a:pathLst>
                              <a:path w="30171" h="21600" fill="none" extrusionOk="0">
                                <a:moveTo>
                                  <a:pt x="0" y="1773"/>
                                </a:moveTo>
                                <a:cubicBezTo>
                                  <a:pt x="2706" y="603"/>
                                  <a:pt x="5622" y="0"/>
                                  <a:pt x="8571" y="0"/>
                                </a:cubicBezTo>
                                <a:cubicBezTo>
                                  <a:pt x="20500" y="0"/>
                                  <a:pt x="30171" y="9670"/>
                                  <a:pt x="30171" y="21600"/>
                                </a:cubicBezTo>
                              </a:path>
                              <a:path w="30171" h="21600" stroke="0" extrusionOk="0">
                                <a:moveTo>
                                  <a:pt x="0" y="1773"/>
                                </a:moveTo>
                                <a:cubicBezTo>
                                  <a:pt x="2706" y="603"/>
                                  <a:pt x="5622" y="0"/>
                                  <a:pt x="8571" y="0"/>
                                </a:cubicBezTo>
                                <a:cubicBezTo>
                                  <a:pt x="20500" y="0"/>
                                  <a:pt x="30171" y="9670"/>
                                  <a:pt x="30171" y="21600"/>
                                </a:cubicBezTo>
                                <a:lnTo>
                                  <a:pt x="8571"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Arc 34"/>
                        <wps:cNvSpPr>
                          <a:spLocks/>
                        </wps:cNvSpPr>
                        <wps:spPr bwMode="auto">
                          <a:xfrm rot="20478802" flipH="1">
                            <a:off x="5606" y="2777"/>
                            <a:ext cx="931" cy="674"/>
                          </a:xfrm>
                          <a:custGeom>
                            <a:avLst/>
                            <a:gdLst>
                              <a:gd name="G0" fmla="+- 6927 0 0"/>
                              <a:gd name="G1" fmla="+- 21600 0 0"/>
                              <a:gd name="G2" fmla="+- 21600 0 0"/>
                              <a:gd name="T0" fmla="*/ 0 w 28527"/>
                              <a:gd name="T1" fmla="*/ 1141 h 21600"/>
                              <a:gd name="T2" fmla="*/ 28527 w 28527"/>
                              <a:gd name="T3" fmla="*/ 21600 h 21600"/>
                              <a:gd name="T4" fmla="*/ 6927 w 28527"/>
                              <a:gd name="T5" fmla="*/ 21600 h 21600"/>
                            </a:gdLst>
                            <a:ahLst/>
                            <a:cxnLst>
                              <a:cxn ang="0">
                                <a:pos x="T0" y="T1"/>
                              </a:cxn>
                              <a:cxn ang="0">
                                <a:pos x="T2" y="T3"/>
                              </a:cxn>
                              <a:cxn ang="0">
                                <a:pos x="T4" y="T5"/>
                              </a:cxn>
                            </a:cxnLst>
                            <a:rect l="0" t="0" r="r" b="b"/>
                            <a:pathLst>
                              <a:path w="28527" h="21600" fill="none" extrusionOk="0">
                                <a:moveTo>
                                  <a:pt x="-1" y="1140"/>
                                </a:moveTo>
                                <a:cubicBezTo>
                                  <a:pt x="2231" y="385"/>
                                  <a:pt x="4571" y="0"/>
                                  <a:pt x="6927" y="0"/>
                                </a:cubicBezTo>
                                <a:cubicBezTo>
                                  <a:pt x="18856" y="0"/>
                                  <a:pt x="28527" y="9670"/>
                                  <a:pt x="28527" y="21600"/>
                                </a:cubicBezTo>
                              </a:path>
                              <a:path w="28527" h="21600" stroke="0" extrusionOk="0">
                                <a:moveTo>
                                  <a:pt x="-1" y="1140"/>
                                </a:moveTo>
                                <a:cubicBezTo>
                                  <a:pt x="2231" y="385"/>
                                  <a:pt x="4571" y="0"/>
                                  <a:pt x="6927" y="0"/>
                                </a:cubicBezTo>
                                <a:cubicBezTo>
                                  <a:pt x="18856" y="0"/>
                                  <a:pt x="28527" y="9670"/>
                                  <a:pt x="28527" y="21600"/>
                                </a:cubicBezTo>
                                <a:lnTo>
                                  <a:pt x="6927" y="21600"/>
                                </a:lnTo>
                                <a:close/>
                              </a:path>
                            </a:pathLst>
                          </a:custGeom>
                          <a:noFill/>
                          <a:ln w="6350">
                            <a:solidFill>
                              <a:srgbClr val="000000"/>
                            </a:solidFill>
                            <a:round/>
                            <a:headEnd type="triangle" w="sm"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 name="Arc 35"/>
                        <wps:cNvSpPr>
                          <a:spLocks/>
                        </wps:cNvSpPr>
                        <wps:spPr bwMode="auto">
                          <a:xfrm rot="-233825" flipH="1" flipV="1">
                            <a:off x="5740" y="3296"/>
                            <a:ext cx="550" cy="637"/>
                          </a:xfrm>
                          <a:custGeom>
                            <a:avLst/>
                            <a:gdLst>
                              <a:gd name="G0" fmla="+- 20455 0 0"/>
                              <a:gd name="G1" fmla="+- 21600 0 0"/>
                              <a:gd name="G2" fmla="+- 21600 0 0"/>
                              <a:gd name="T0" fmla="*/ 0 w 40519"/>
                              <a:gd name="T1" fmla="*/ 14660 h 21600"/>
                              <a:gd name="T2" fmla="*/ 40519 w 40519"/>
                              <a:gd name="T3" fmla="*/ 13600 h 21600"/>
                              <a:gd name="T4" fmla="*/ 20455 w 40519"/>
                              <a:gd name="T5" fmla="*/ 21600 h 21600"/>
                            </a:gdLst>
                            <a:ahLst/>
                            <a:cxnLst>
                              <a:cxn ang="0">
                                <a:pos x="T0" y="T1"/>
                              </a:cxn>
                              <a:cxn ang="0">
                                <a:pos x="T2" y="T3"/>
                              </a:cxn>
                              <a:cxn ang="0">
                                <a:pos x="T4" y="T5"/>
                              </a:cxn>
                            </a:cxnLst>
                            <a:rect l="0" t="0" r="r" b="b"/>
                            <a:pathLst>
                              <a:path w="40519" h="21600" fill="none" extrusionOk="0">
                                <a:moveTo>
                                  <a:pt x="0" y="14660"/>
                                </a:moveTo>
                                <a:cubicBezTo>
                                  <a:pt x="2973" y="5895"/>
                                  <a:pt x="11200" y="0"/>
                                  <a:pt x="20455" y="0"/>
                                </a:cubicBezTo>
                                <a:cubicBezTo>
                                  <a:pt x="29296" y="0"/>
                                  <a:pt x="37244" y="5387"/>
                                  <a:pt x="40518" y="13600"/>
                                </a:cubicBezTo>
                              </a:path>
                              <a:path w="40519" h="21600" stroke="0" extrusionOk="0">
                                <a:moveTo>
                                  <a:pt x="0" y="14660"/>
                                </a:moveTo>
                                <a:cubicBezTo>
                                  <a:pt x="2973" y="5895"/>
                                  <a:pt x="11200" y="0"/>
                                  <a:pt x="20455" y="0"/>
                                </a:cubicBezTo>
                                <a:cubicBezTo>
                                  <a:pt x="29296" y="0"/>
                                  <a:pt x="37244" y="5387"/>
                                  <a:pt x="40518" y="13600"/>
                                </a:cubicBezTo>
                                <a:lnTo>
                                  <a:pt x="20455"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Freeform 36"/>
                        <wps:cNvSpPr>
                          <a:spLocks/>
                        </wps:cNvSpPr>
                        <wps:spPr bwMode="auto">
                          <a:xfrm>
                            <a:off x="3826" y="2990"/>
                            <a:ext cx="294" cy="541"/>
                          </a:xfrm>
                          <a:custGeom>
                            <a:avLst/>
                            <a:gdLst>
                              <a:gd name="T0" fmla="*/ 0 w 260"/>
                              <a:gd name="T1" fmla="*/ 480 h 480"/>
                              <a:gd name="T2" fmla="*/ 20 w 260"/>
                              <a:gd name="T3" fmla="*/ 400 h 480"/>
                              <a:gd name="T4" fmla="*/ 50 w 260"/>
                              <a:gd name="T5" fmla="*/ 320 h 480"/>
                              <a:gd name="T6" fmla="*/ 120 w 260"/>
                              <a:gd name="T7" fmla="*/ 200 h 480"/>
                              <a:gd name="T8" fmla="*/ 260 w 260"/>
                              <a:gd name="T9" fmla="*/ 0 h 480"/>
                            </a:gdLst>
                            <a:ahLst/>
                            <a:cxnLst>
                              <a:cxn ang="0">
                                <a:pos x="T0" y="T1"/>
                              </a:cxn>
                              <a:cxn ang="0">
                                <a:pos x="T2" y="T3"/>
                              </a:cxn>
                              <a:cxn ang="0">
                                <a:pos x="T4" y="T5"/>
                              </a:cxn>
                              <a:cxn ang="0">
                                <a:pos x="T6" y="T7"/>
                              </a:cxn>
                              <a:cxn ang="0">
                                <a:pos x="T8" y="T9"/>
                              </a:cxn>
                            </a:cxnLst>
                            <a:rect l="0" t="0" r="r" b="b"/>
                            <a:pathLst>
                              <a:path w="260" h="480">
                                <a:moveTo>
                                  <a:pt x="0" y="480"/>
                                </a:moveTo>
                                <a:lnTo>
                                  <a:pt x="20" y="400"/>
                                </a:lnTo>
                                <a:lnTo>
                                  <a:pt x="50" y="320"/>
                                </a:lnTo>
                                <a:lnTo>
                                  <a:pt x="120" y="200"/>
                                </a:lnTo>
                                <a:lnTo>
                                  <a:pt x="2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Freeform 37"/>
                        <wps:cNvSpPr>
                          <a:spLocks/>
                        </wps:cNvSpPr>
                        <wps:spPr bwMode="auto">
                          <a:xfrm>
                            <a:off x="3770" y="2107"/>
                            <a:ext cx="4161" cy="1263"/>
                          </a:xfrm>
                          <a:custGeom>
                            <a:avLst/>
                            <a:gdLst>
                              <a:gd name="T0" fmla="*/ 0 w 3880"/>
                              <a:gd name="T1" fmla="*/ 0 h 1180"/>
                              <a:gd name="T2" fmla="*/ 3880 w 3880"/>
                              <a:gd name="T3" fmla="*/ 1180 h 1180"/>
                            </a:gdLst>
                            <a:ahLst/>
                            <a:cxnLst>
                              <a:cxn ang="0">
                                <a:pos x="T0" y="T1"/>
                              </a:cxn>
                              <a:cxn ang="0">
                                <a:pos x="T2" y="T3"/>
                              </a:cxn>
                            </a:cxnLst>
                            <a:rect l="0" t="0" r="r" b="b"/>
                            <a:pathLst>
                              <a:path w="3880" h="1180">
                                <a:moveTo>
                                  <a:pt x="0" y="0"/>
                                </a:moveTo>
                                <a:lnTo>
                                  <a:pt x="3880" y="118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 name="Freeform 38"/>
                        <wps:cNvSpPr>
                          <a:spLocks/>
                        </wps:cNvSpPr>
                        <wps:spPr bwMode="auto">
                          <a:xfrm>
                            <a:off x="6175" y="3020"/>
                            <a:ext cx="79" cy="177"/>
                          </a:xfrm>
                          <a:custGeom>
                            <a:avLst/>
                            <a:gdLst>
                              <a:gd name="T0" fmla="*/ 0 w 70"/>
                              <a:gd name="T1" fmla="*/ 0 h 158"/>
                              <a:gd name="T2" fmla="*/ 70 w 70"/>
                              <a:gd name="T3" fmla="*/ 158 h 158"/>
                            </a:gdLst>
                            <a:ahLst/>
                            <a:cxnLst>
                              <a:cxn ang="0">
                                <a:pos x="T0" y="T1"/>
                              </a:cxn>
                              <a:cxn ang="0">
                                <a:pos x="T2" y="T3"/>
                              </a:cxn>
                            </a:cxnLst>
                            <a:rect l="0" t="0" r="r" b="b"/>
                            <a:pathLst>
                              <a:path w="70" h="158">
                                <a:moveTo>
                                  <a:pt x="0" y="0"/>
                                </a:moveTo>
                                <a:lnTo>
                                  <a:pt x="70" y="158"/>
                                </a:lnTo>
                              </a:path>
                            </a:pathLst>
                          </a:custGeom>
                          <a:noFill/>
                          <a:ln w="6350">
                            <a:solidFill>
                              <a:srgbClr val="000000"/>
                            </a:solidFill>
                            <a:round/>
                            <a:headEn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1" name="Group 39"/>
                        <wpg:cNvGrpSpPr>
                          <a:grpSpLocks/>
                        </wpg:cNvGrpSpPr>
                        <wpg:grpSpPr bwMode="auto">
                          <a:xfrm>
                            <a:off x="5108" y="2747"/>
                            <a:ext cx="62" cy="64"/>
                            <a:chOff x="3830" y="6752"/>
                            <a:chExt cx="55" cy="108"/>
                          </a:xfrm>
                        </wpg:grpSpPr>
                        <wps:wsp>
                          <wps:cNvPr id="92" name="Freeform 40"/>
                          <wps:cNvSpPr>
                            <a:spLocks/>
                          </wps:cNvSpPr>
                          <wps:spPr bwMode="auto">
                            <a:xfrm>
                              <a:off x="3830"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Freeform 41"/>
                          <wps:cNvSpPr>
                            <a:spLocks/>
                          </wps:cNvSpPr>
                          <wps:spPr bwMode="auto">
                            <a:xfrm flipH="1">
                              <a:off x="3835"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94" name="Freeform 42"/>
                        <wps:cNvSpPr>
                          <a:spLocks/>
                        </wps:cNvSpPr>
                        <wps:spPr bwMode="auto">
                          <a:xfrm flipV="1">
                            <a:off x="3730" y="3379"/>
                            <a:ext cx="4201" cy="1274"/>
                          </a:xfrm>
                          <a:custGeom>
                            <a:avLst/>
                            <a:gdLst>
                              <a:gd name="T0" fmla="*/ 0 w 3880"/>
                              <a:gd name="T1" fmla="*/ 0 h 1180"/>
                              <a:gd name="T2" fmla="*/ 3880 w 3880"/>
                              <a:gd name="T3" fmla="*/ 1180 h 1180"/>
                            </a:gdLst>
                            <a:ahLst/>
                            <a:cxnLst>
                              <a:cxn ang="0">
                                <a:pos x="T0" y="T1"/>
                              </a:cxn>
                              <a:cxn ang="0">
                                <a:pos x="T2" y="T3"/>
                              </a:cxn>
                            </a:cxnLst>
                            <a:rect l="0" t="0" r="r" b="b"/>
                            <a:pathLst>
                              <a:path w="3880" h="1180">
                                <a:moveTo>
                                  <a:pt x="0" y="0"/>
                                </a:moveTo>
                                <a:lnTo>
                                  <a:pt x="3880" y="118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43"/>
                        <wps:cNvCnPr>
                          <a:cxnSpLocks noChangeShapeType="1"/>
                        </wps:cNvCnPr>
                        <wps:spPr bwMode="auto">
                          <a:xfrm rot="-5400000">
                            <a:off x="7807" y="3244"/>
                            <a:ext cx="270" cy="0"/>
                          </a:xfrm>
                          <a:prstGeom prst="line">
                            <a:avLst/>
                          </a:prstGeom>
                          <a:noFill/>
                          <a:ln w="6350">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96" name="Line 44"/>
                        <wps:cNvCnPr>
                          <a:cxnSpLocks noChangeShapeType="1"/>
                        </wps:cNvCnPr>
                        <wps:spPr bwMode="auto">
                          <a:xfrm>
                            <a:off x="7931" y="3379"/>
                            <a:ext cx="271" cy="0"/>
                          </a:xfrm>
                          <a:prstGeom prst="line">
                            <a:avLst/>
                          </a:prstGeom>
                          <a:noFill/>
                          <a:ln w="12700">
                            <a:solidFill>
                              <a:srgbClr val="000000"/>
                            </a:solidFill>
                            <a:round/>
                            <a:headEnd/>
                            <a:tailEnd type="none" w="sm" len="sm"/>
                          </a:ln>
                          <a:extLst>
                            <a:ext uri="{909E8E84-426E-40DD-AFC4-6F175D3DCCD1}">
                              <a14:hiddenFill xmlns:a14="http://schemas.microsoft.com/office/drawing/2010/main">
                                <a:noFill/>
                              </a14:hiddenFill>
                            </a:ext>
                          </a:extLst>
                        </wps:spPr>
                        <wps:bodyPr/>
                      </wps:wsp>
                      <wpg:grpSp>
                        <wpg:cNvPr id="97" name="Group 45"/>
                        <wpg:cNvGrpSpPr>
                          <a:grpSpLocks/>
                        </wpg:cNvGrpSpPr>
                        <wpg:grpSpPr bwMode="auto">
                          <a:xfrm>
                            <a:off x="5322" y="2668"/>
                            <a:ext cx="63" cy="64"/>
                            <a:chOff x="3830" y="6752"/>
                            <a:chExt cx="55" cy="108"/>
                          </a:xfrm>
                        </wpg:grpSpPr>
                        <wps:wsp>
                          <wps:cNvPr id="98" name="Freeform 46"/>
                          <wps:cNvSpPr>
                            <a:spLocks/>
                          </wps:cNvSpPr>
                          <wps:spPr bwMode="auto">
                            <a:xfrm>
                              <a:off x="3830"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Freeform 47"/>
                          <wps:cNvSpPr>
                            <a:spLocks/>
                          </wps:cNvSpPr>
                          <wps:spPr bwMode="auto">
                            <a:xfrm flipH="1">
                              <a:off x="3835"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0" name="Group 48"/>
                        <wpg:cNvGrpSpPr>
                          <a:grpSpLocks/>
                        </wpg:cNvGrpSpPr>
                        <wpg:grpSpPr bwMode="auto">
                          <a:xfrm>
                            <a:off x="5537" y="2657"/>
                            <a:ext cx="62" cy="64"/>
                            <a:chOff x="3830" y="6752"/>
                            <a:chExt cx="55" cy="108"/>
                          </a:xfrm>
                        </wpg:grpSpPr>
                        <wps:wsp>
                          <wps:cNvPr id="101" name="Freeform 49"/>
                          <wps:cNvSpPr>
                            <a:spLocks/>
                          </wps:cNvSpPr>
                          <wps:spPr bwMode="auto">
                            <a:xfrm>
                              <a:off x="3830"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50"/>
                          <wps:cNvSpPr>
                            <a:spLocks/>
                          </wps:cNvSpPr>
                          <wps:spPr bwMode="auto">
                            <a:xfrm flipH="1">
                              <a:off x="3835"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3" name="Group 51"/>
                        <wpg:cNvGrpSpPr>
                          <a:grpSpLocks/>
                        </wpg:cNvGrpSpPr>
                        <wpg:grpSpPr bwMode="auto">
                          <a:xfrm>
                            <a:off x="6248" y="3323"/>
                            <a:ext cx="63" cy="64"/>
                            <a:chOff x="3830" y="6752"/>
                            <a:chExt cx="55" cy="108"/>
                          </a:xfrm>
                        </wpg:grpSpPr>
                        <wps:wsp>
                          <wps:cNvPr id="104" name="Freeform 52"/>
                          <wps:cNvSpPr>
                            <a:spLocks/>
                          </wps:cNvSpPr>
                          <wps:spPr bwMode="auto">
                            <a:xfrm>
                              <a:off x="3830"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Freeform 53"/>
                          <wps:cNvSpPr>
                            <a:spLocks/>
                          </wps:cNvSpPr>
                          <wps:spPr bwMode="auto">
                            <a:xfrm flipH="1">
                              <a:off x="3835"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6" name="Group 54"/>
                        <wpg:cNvGrpSpPr>
                          <a:grpSpLocks/>
                        </wpg:cNvGrpSpPr>
                        <wpg:grpSpPr bwMode="auto">
                          <a:xfrm>
                            <a:off x="6248" y="3504"/>
                            <a:ext cx="63" cy="64"/>
                            <a:chOff x="3830" y="6752"/>
                            <a:chExt cx="55" cy="108"/>
                          </a:xfrm>
                        </wpg:grpSpPr>
                        <wps:wsp>
                          <wps:cNvPr id="107" name="Freeform 55"/>
                          <wps:cNvSpPr>
                            <a:spLocks/>
                          </wps:cNvSpPr>
                          <wps:spPr bwMode="auto">
                            <a:xfrm>
                              <a:off x="3830"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Freeform 56"/>
                          <wps:cNvSpPr>
                            <a:spLocks/>
                          </wps:cNvSpPr>
                          <wps:spPr bwMode="auto">
                            <a:xfrm flipH="1">
                              <a:off x="3835"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9" name="Group 57"/>
                        <wpg:cNvGrpSpPr>
                          <a:grpSpLocks/>
                        </wpg:cNvGrpSpPr>
                        <wpg:grpSpPr bwMode="auto">
                          <a:xfrm>
                            <a:off x="6192" y="3707"/>
                            <a:ext cx="62" cy="64"/>
                            <a:chOff x="3830" y="6752"/>
                            <a:chExt cx="55" cy="108"/>
                          </a:xfrm>
                        </wpg:grpSpPr>
                        <wps:wsp>
                          <wps:cNvPr id="110" name="Freeform 58"/>
                          <wps:cNvSpPr>
                            <a:spLocks/>
                          </wps:cNvSpPr>
                          <wps:spPr bwMode="auto">
                            <a:xfrm>
                              <a:off x="3830"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 name="Freeform 59"/>
                          <wps:cNvSpPr>
                            <a:spLocks/>
                          </wps:cNvSpPr>
                          <wps:spPr bwMode="auto">
                            <a:xfrm flipH="1">
                              <a:off x="3835" y="6752"/>
                              <a:ext cx="50" cy="108"/>
                            </a:xfrm>
                            <a:custGeom>
                              <a:avLst/>
                              <a:gdLst>
                                <a:gd name="T0" fmla="*/ 50 w 50"/>
                                <a:gd name="T1" fmla="*/ 0 h 108"/>
                                <a:gd name="T2" fmla="*/ 0 w 50"/>
                                <a:gd name="T3" fmla="*/ 108 h 108"/>
                              </a:gdLst>
                              <a:ahLst/>
                              <a:cxnLst>
                                <a:cxn ang="0">
                                  <a:pos x="T0" y="T1"/>
                                </a:cxn>
                                <a:cxn ang="0">
                                  <a:pos x="T2" y="T3"/>
                                </a:cxn>
                              </a:cxnLst>
                              <a:rect l="0" t="0" r="r" b="b"/>
                              <a:pathLst>
                                <a:path w="50" h="108">
                                  <a:moveTo>
                                    <a:pt x="50" y="0"/>
                                  </a:moveTo>
                                  <a:lnTo>
                                    <a:pt x="0" y="10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12" name="Text Box 60"/>
                        <wps:cNvSpPr txBox="1">
                          <a:spLocks noChangeArrowheads="1"/>
                        </wps:cNvSpPr>
                        <wps:spPr bwMode="auto">
                          <a:xfrm>
                            <a:off x="3414" y="3712"/>
                            <a:ext cx="768" cy="300"/>
                          </a:xfrm>
                          <a:prstGeom prst="rect">
                            <a:avLst/>
                          </a:prstGeom>
                          <a:solidFill>
                            <a:srgbClr val="FFFFFF"/>
                          </a:solidFill>
                          <a:ln w="9525">
                            <a:solidFill>
                              <a:srgbClr val="FFFFFF"/>
                            </a:solidFill>
                            <a:miter lim="800000"/>
                            <a:headEnd/>
                            <a:tailEnd/>
                          </a:ln>
                        </wps:spPr>
                        <wps:txbx>
                          <w:txbxContent>
                            <w:p w14:paraId="41206F00" w14:textId="77777777" w:rsidR="006A02B5" w:rsidRPr="00A73351" w:rsidRDefault="006A02B5" w:rsidP="006A02B5">
                              <w:pPr>
                                <w:rPr>
                                  <w:sz w:val="22"/>
                                </w:rPr>
                              </w:pPr>
                            </w:p>
                          </w:txbxContent>
                        </wps:txbx>
                        <wps:bodyPr rot="0" vert="horz" wrap="square" lIns="0" tIns="0" rIns="0" bIns="0" anchor="t" anchorCtr="0" upright="1">
                          <a:noAutofit/>
                        </wps:bodyPr>
                      </wps:wsp>
                      <wps:wsp>
                        <wps:cNvPr id="113" name="Text Box 61"/>
                        <wps:cNvSpPr txBox="1">
                          <a:spLocks noChangeArrowheads="1"/>
                        </wps:cNvSpPr>
                        <wps:spPr bwMode="auto">
                          <a:xfrm>
                            <a:off x="5977" y="4012"/>
                            <a:ext cx="271" cy="300"/>
                          </a:xfrm>
                          <a:prstGeom prst="rect">
                            <a:avLst/>
                          </a:prstGeom>
                          <a:solidFill>
                            <a:srgbClr val="FFFFFF"/>
                          </a:solidFill>
                          <a:ln w="9525">
                            <a:solidFill>
                              <a:srgbClr val="FFFFFF"/>
                            </a:solidFill>
                            <a:miter lim="800000"/>
                            <a:headEnd/>
                            <a:tailEnd/>
                          </a:ln>
                        </wps:spPr>
                        <wps:txbx>
                          <w:txbxContent>
                            <w:p w14:paraId="3BB48E92" w14:textId="77777777" w:rsidR="006A02B5" w:rsidRPr="00A73351" w:rsidRDefault="006A02B5" w:rsidP="006A02B5">
                              <w:pPr>
                                <w:spacing w:line="240" w:lineRule="atLeast"/>
                                <w:jc w:val="right"/>
                                <w:rPr>
                                  <w:sz w:val="20"/>
                                </w:rPr>
                              </w:pPr>
                              <w:r>
                                <w:rPr>
                                  <w:sz w:val="20"/>
                                </w:rPr>
                                <w:t>N</w:t>
                              </w:r>
                            </w:p>
                          </w:txbxContent>
                        </wps:txbx>
                        <wps:bodyPr rot="0" vert="horz" wrap="square" lIns="0" tIns="0" rIns="0" bIns="0" anchor="t" anchorCtr="0" upright="1">
                          <a:noAutofit/>
                        </wps:bodyPr>
                      </wps:wsp>
                      <wps:wsp>
                        <wps:cNvPr id="114" name="Text Box 62"/>
                        <wps:cNvSpPr txBox="1">
                          <a:spLocks noChangeArrowheads="1"/>
                        </wps:cNvSpPr>
                        <wps:spPr bwMode="auto">
                          <a:xfrm>
                            <a:off x="5593" y="2357"/>
                            <a:ext cx="271" cy="300"/>
                          </a:xfrm>
                          <a:prstGeom prst="rect">
                            <a:avLst/>
                          </a:prstGeom>
                          <a:solidFill>
                            <a:srgbClr val="FFFFFF"/>
                          </a:solidFill>
                          <a:ln w="9525">
                            <a:solidFill>
                              <a:srgbClr val="FFFFFF"/>
                            </a:solidFill>
                            <a:miter lim="800000"/>
                            <a:headEnd/>
                            <a:tailEnd/>
                          </a:ln>
                        </wps:spPr>
                        <wps:txbx>
                          <w:txbxContent>
                            <w:p w14:paraId="3FB0C603" w14:textId="77777777" w:rsidR="006A02B5" w:rsidRPr="00A73351" w:rsidRDefault="006A02B5" w:rsidP="006A02B5">
                              <w:pPr>
                                <w:spacing w:line="240" w:lineRule="atLeast"/>
                                <w:jc w:val="right"/>
                                <w:rPr>
                                  <w:sz w:val="20"/>
                                </w:rPr>
                              </w:pPr>
                              <w:r>
                                <w:rPr>
                                  <w:sz w:val="20"/>
                                </w:rPr>
                                <w:t>M</w:t>
                              </w:r>
                            </w:p>
                          </w:txbxContent>
                        </wps:txbx>
                        <wps:bodyPr rot="0" vert="horz" wrap="square" lIns="0" tIns="0" rIns="0" bIns="0" anchor="t" anchorCtr="0" upright="1">
                          <a:noAutofit/>
                        </wps:bodyPr>
                      </wps:wsp>
                      <wps:wsp>
                        <wps:cNvPr id="115" name="Text Box 63"/>
                        <wps:cNvSpPr txBox="1">
                          <a:spLocks noChangeArrowheads="1"/>
                        </wps:cNvSpPr>
                        <wps:spPr bwMode="auto">
                          <a:xfrm>
                            <a:off x="7744" y="3471"/>
                            <a:ext cx="1230" cy="300"/>
                          </a:xfrm>
                          <a:prstGeom prst="rect">
                            <a:avLst/>
                          </a:prstGeom>
                          <a:solidFill>
                            <a:srgbClr val="FFFFFF"/>
                          </a:solidFill>
                          <a:ln w="9525">
                            <a:solidFill>
                              <a:srgbClr val="FFFFFF"/>
                            </a:solidFill>
                            <a:miter lim="800000"/>
                            <a:headEnd/>
                            <a:tailEnd/>
                          </a:ln>
                        </wps:spPr>
                        <wps:txbx>
                          <w:txbxContent>
                            <w:p w14:paraId="258E9669" w14:textId="77777777" w:rsidR="006A02B5" w:rsidRPr="00A73351" w:rsidRDefault="006A02B5" w:rsidP="006A02B5">
                              <w:pPr>
                                <w:spacing w:line="240" w:lineRule="atLeast"/>
                                <w:jc w:val="center"/>
                                <w:rPr>
                                  <w:sz w:val="20"/>
                                </w:rPr>
                              </w:pPr>
                              <w:r>
                                <w:rPr>
                                  <w:sz w:val="20"/>
                                </w:rPr>
                                <w:t>Vị trí xạ thủ</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1CCE23" id="Group 76" o:spid="_x0000_s1075" style="position:absolute;left:0;text-align:left;margin-left:114pt;margin-top:16.45pt;width:278pt;height:127.3pt;z-index:251668480" coordorigin="3414,2107" coordsize="556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">
                <v:shape id="Text Box 25" o:spid="_x0000_s1076" type="#_x0000_t202" style="position:absolute;left:5898;top:3617;width:271;height: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" strokecolor="white">
                  <v:textbox inset="0,0,0,0">
                    <w:txbxContent>
                      <w:p w14:paraId="71555D68" w14:textId="77777777" w:rsidR="006A02B5" w:rsidRPr="00A73351" w:rsidRDefault="006A02B5" w:rsidP="006A02B5">
                        <w:pPr>
                          <w:spacing w:line="240" w:lineRule="atLeast"/>
                          <w:jc w:val="right"/>
                          <w:rPr>
                            <w:sz w:val="20"/>
                          </w:rPr>
                        </w:pPr>
                        <w:r>
                          <w:rPr>
                            <w:sz w:val="20"/>
                          </w:rPr>
                          <w:t>C</w:t>
                        </w:r>
                      </w:p>
                    </w:txbxContent>
                  </v:textbox>
                </v:shape>
                <v:shape id="Text Box 26" o:spid="_x0000_s1077" type="#_x0000_t202" style="position:absolute;left:6305;top:3120;width:271;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" strokecolor="white">
                  <v:textbox inset="0,0,0,0">
                    <w:txbxContent>
                      <w:p w14:paraId="138AA787" w14:textId="77777777" w:rsidR="006A02B5" w:rsidRPr="00A73351" w:rsidRDefault="006A02B5" w:rsidP="006A02B5">
                        <w:pPr>
                          <w:spacing w:line="240" w:lineRule="atLeast"/>
                          <w:jc w:val="center"/>
                          <w:rPr>
                            <w:sz w:val="20"/>
                          </w:rPr>
                        </w:pPr>
                        <w:r w:rsidRPr="00A73351">
                          <w:rPr>
                            <w:sz w:val="20"/>
                          </w:rPr>
                          <w:t>A</w:t>
                        </w:r>
                      </w:p>
                      <w:p w14:paraId="49499612" w14:textId="77777777" w:rsidR="006A02B5" w:rsidRPr="00A73351" w:rsidRDefault="006A02B5" w:rsidP="006A02B5">
                        <w:pPr>
                          <w:spacing w:line="240" w:lineRule="atLeast"/>
                          <w:jc w:val="center"/>
                          <w:rPr>
                            <w:sz w:val="20"/>
                          </w:rPr>
                        </w:pPr>
                        <w:r w:rsidRPr="00A73351">
                          <w:rPr>
                            <w:sz w:val="20"/>
                          </w:rPr>
                          <w:t>B</w:t>
                        </w:r>
                      </w:p>
                    </w:txbxContent>
                  </v:textbox>
                </v:shape>
                <v:shape id="Text Box 27" o:spid="_x0000_s1078" type="#_x0000_t202" style="position:absolute;left:4905;top:2487;width:271;height: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" strokecolor="white">
                  <v:textbox inset="0,0,0,0">
                    <w:txbxContent>
                      <w:p w14:paraId="09894055" w14:textId="77777777" w:rsidR="006A02B5" w:rsidRPr="00A73351" w:rsidRDefault="006A02B5" w:rsidP="006A02B5">
                        <w:pPr>
                          <w:spacing w:line="240" w:lineRule="atLeast"/>
                          <w:jc w:val="right"/>
                          <w:rPr>
                            <w:sz w:val="20"/>
                          </w:rPr>
                        </w:pPr>
                        <w:r w:rsidRPr="00A73351">
                          <w:rPr>
                            <w:sz w:val="20"/>
                          </w:rPr>
                          <w:t>A</w:t>
                        </w:r>
                      </w:p>
                    </w:txbxContent>
                  </v:textbox>
                </v:shape>
                <v:shape id="Text Box 28" o:spid="_x0000_s1079" type="#_x0000_t202" style="position:absolute;left:5130;top:2724;width:768;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" strokecolor="white">
                  <v:textbox inset="0,0,0,0">
                    <w:txbxContent>
                      <w:p w14:paraId="4C68744E" w14:textId="77777777" w:rsidR="006A02B5" w:rsidRPr="00A73351" w:rsidRDefault="006A02B5" w:rsidP="006A02B5">
                        <w:pPr>
                          <w:spacing w:line="240" w:lineRule="atLeast"/>
                          <w:rPr>
                            <w:sz w:val="22"/>
                          </w:rPr>
                        </w:pPr>
                        <w:r>
                          <w:rPr>
                            <w:sz w:val="22"/>
                          </w:rPr>
                          <w:t xml:space="preserve">   </w:t>
                        </w:r>
                        <w:r w:rsidRPr="00A73351">
                          <w:rPr>
                            <w:sz w:val="20"/>
                          </w:rPr>
                          <w:t xml:space="preserve">B </w:t>
                        </w:r>
                        <w:r>
                          <w:rPr>
                            <w:sz w:val="20"/>
                          </w:rPr>
                          <w:t xml:space="preserve">  </w:t>
                        </w:r>
                        <w:r w:rsidRPr="00A73351">
                          <w:rPr>
                            <w:sz w:val="20"/>
                          </w:rPr>
                          <w:t>C</w:t>
                        </w:r>
                      </w:p>
                    </w:txbxContent>
                  </v:textbox>
                </v:shape>
                <v:shape id="Arc 29" o:spid="_x0000_s1080" style="position:absolute;left:4137;top:2753;width:547;height:468;rotation:805041fd;flip:x;visibility:visible;mso-wrap-style:square;v-text-anchor:top" coordsize="20351,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" path="m-1,289nfc1165,96,2345,,3527,v6537,,12723,2961,16823,8053em-1,289nsc1165,96,2345,,3527,v6537,,12723,2961,16823,8053l3527,21600,-1,289xe" filled="f">
                  <v:path arrowok="t" o:extrusionok="f" o:connecttype="custom" o:connectlocs="0,6;547,174;95,468" o:connectangles="0,0,0"/>
                </v:shape>
                <v:shape id="Arc 30" o:spid="_x0000_s1081" style="position:absolute;left:4508;top:2766;width:877;height:714;rotation:805041fd;visibility:visible;mso-wrap-style:square;v-text-anchor:top" coordsize="26878,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" path="m-1,654nfc1725,219,3498,,5278,,17207,,26878,9670,26878,21600em-1,654nsc1725,219,3498,,5278,,17207,,26878,9670,26878,21600r-21600,l-1,654xe" filled="f" strokeweight=".5pt">
                  <v:stroke endarrow="block" endarrowwidth="narrow" endarrowlength="short"/>
                  <v:path arrowok="t" o:extrusionok="f" o:connecttype="custom" o:connectlocs="0,22;877,714;172,714" o:connectangles="0,0,0"/>
                </v:shape>
                <v:shape id="Arc 31" o:spid="_x0000_s1082" style="position:absolute;left:4699;top:2751;width:934;height:713;rotation:805041fd;flip:x;visibility:visible;mso-wrap-style:square;v-text-anchor:top" coordsize="28638,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" path="m-1,1178nfc2264,398,4642,,7038,,18967,,28638,9670,28638,21600em-1,1178nsc2264,398,4642,,7038,,18967,,28638,9670,28638,21600r-21600,l-1,1178xe" filled="f">
                  <v:path arrowok="t" o:extrusionok="f" o:connecttype="custom" o:connectlocs="0,39;934,713;230,713" o:connectangles="0,0,0"/>
                </v:shape>
                <v:shape id="Arc 32" o:spid="_x0000_s1083" style="position:absolute;left:4777;top:3301;width:550;height:638;rotation:-255399fd;flip:x y;visibility:visible;mso-wrap-style:square;v-text-anchor:top" coordsize="40519,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" path="m,14660nfc2973,5895,11200,,20455,v8841,,16789,5387,20063,13600em,14660nsc2973,5895,11200,,20455,v8841,,16789,5387,20063,13600l20455,21600,,14660xe" filled="f" strokeweight=".5pt">
                  <v:stroke endarrow="block" endarrowwidth="narrow" endarrowlength="short"/>
                  <v:path arrowok="t" o:extrusionok="f" o:connecttype="custom" o:connectlocs="0,433;550,402;278,638" o:connectangles="0,0,0"/>
                </v:shape>
                <v:shape id="Arc 33" o:spid="_x0000_s1084" style="position:absolute;left:5365;top:2741;width:985;height:714;rotation:805041fd;visibility:visible;mso-wrap-style:square;v-text-anchor:top" coordsize="30171,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" path="m,1773nfc2706,603,5622,,8571,,20500,,30171,9670,30171,21600em,1773nsc2706,603,5622,,8571,,20500,,30171,9670,30171,21600r-21600,l,1773xe" filled="f">
                  <v:path arrowok="t" o:extrusionok="f" o:connecttype="custom" o:connectlocs="0,59;985,714;280,714" o:connectangles="0,0,0"/>
                </v:shape>
                <v:shape id="Arc 34" o:spid="_x0000_s1085" style="position:absolute;left:5606;top:2777;width:931;height:674;rotation:1224647fd;flip:x;visibility:visible;mso-wrap-style:square;v-text-anchor:top" coordsize="2852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" path="m-1,1140nfc2231,385,4571,,6927,,18856,,28527,9670,28527,21600em-1,1140nsc2231,385,4571,,6927,,18856,,28527,9670,28527,21600r-21600,l-1,1140xe" filled="f" strokeweight=".5pt">
                  <v:stroke startarrow="block" startarrowwidth="narrow" startarrowlength="short"/>
                  <v:path arrowok="t" o:extrusionok="f" o:connecttype="custom" o:connectlocs="0,36;931,674;226,674" o:connectangles="0,0,0"/>
                </v:shape>
                <v:shape id="Arc 35" o:spid="_x0000_s1086" style="position:absolute;left:5740;top:3296;width:550;height:637;rotation:-255399fd;flip:x y;visibility:visible;mso-wrap-style:square;v-text-anchor:top" coordsize="40519,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" path="m,14660nfc2973,5895,11200,,20455,v8841,,16789,5387,20063,13600em,14660nsc2973,5895,11200,,20455,v8841,,16789,5387,20063,13600l20455,21600,,14660xe" filled="f">
                  <v:path arrowok="t" o:extrusionok="f" o:connecttype="custom" o:connectlocs="0,432;550,401;278,637" o:connectangles="0,0,0"/>
                </v:shape>
                <v:shape id="Freeform 36" o:spid="_x0000_s1087" style="position:absolute;left:3826;top:2990;width:294;height:541;visibility:visible;mso-wrap-style:square;v-text-anchor:top" coordsize="260,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" path="m,480l20,400,50,320,120,200,260,e" filled="f">
                  <v:path arrowok="t" o:connecttype="custom" o:connectlocs="0,541;23,451;57,361;136,225;294,0" o:connectangles="0,0,0,0,0"/>
                </v:shape>
                <v:shape id="Freeform 37" o:spid="_x0000_s1088" style="position:absolute;left:3770;top:2107;width:4161;height:1263;visibility:visible;mso-wrap-style:square;v-text-anchor:top" coordsize="3880,1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" path="m,l3880,1180e" filled="f">
                  <v:path arrowok="t" o:connecttype="custom" o:connectlocs="0,0;4161,1263" o:connectangles="0,0"/>
                </v:shape>
                <v:shape id="Freeform 38" o:spid="_x0000_s1089" style="position:absolute;left:6175;top:3020;width:79;height:177;visibility:visible;mso-wrap-style:square;v-text-anchor:top" coordsize="70,1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" path="m,l70,158e" filled="f" strokeweight=".5pt">
                  <v:stroke endarrow="block" endarrowwidth="narrow" endarrowlength="short"/>
                  <v:path arrowok="t" o:connecttype="custom" o:connectlocs="0,0;79,177" o:connectangles="0,0"/>
                </v:shape>
                <v:group id="Group 39" o:spid="_x0000_s1090" style="position:absolute;left:5108;top:2747;width:62;height:64" coordorigin="3830,6752" coordsize="55,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Freeform 40" o:spid="_x0000_s1091" style="position:absolute;left:3830;top:6752;width:50;height:108;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" path="m50,l,108e" filled="f">
                    <v:path arrowok="t" o:connecttype="custom" o:connectlocs="50,0;0,108" o:connectangles="0,0"/>
                  </v:shape>
                  <v:shape id="Freeform 41" o:spid="_x0000_s1092" style="position:absolute;left:3835;top:6752;width:50;height:108;flip:x;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" path="m50,l,108e" filled="f">
                    <v:path arrowok="t" o:connecttype="custom" o:connectlocs="50,0;0,108" o:connectangles="0,0"/>
                  </v:shape>
                </v:group>
                <v:shape id="Freeform 42" o:spid="_x0000_s1093" style="position:absolute;left:3730;top:3379;width:4201;height:1274;flip:y;visibility:visible;mso-wrap-style:square;v-text-anchor:top" coordsize="3880,1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" path="m,l3880,1180e" filled="f">
                  <v:path arrowok="t" o:connecttype="custom" o:connectlocs="0,0;4201,1274" o:connectangles="0,0"/>
                </v:shape>
                <v:line id="Line 43" o:spid="_x0000_s1094" style="position:absolute;rotation:-90;visibility:visible;mso-wrap-style:square" from="7807,3244" to="8077,3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" strokeweight=".5pt">
                  <v:stroke endarrow="block" endarrowwidth="narrow" endarrowlength="short"/>
                </v:line>
                <v:line id="Line 44" o:spid="_x0000_s1095" style="position:absolute;visibility:visible;mso-wrap-style:square" from="7931,3379" to="8202,3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" strokeweight="1pt">
                  <v:stroke endarrowwidth="narrow" endarrowlength="short"/>
                </v:line>
                <v:group id="Group 45" o:spid="_x0000_s1096" style="position:absolute;left:5322;top:2668;width:63;height:64" coordorigin="3830,6752" coordsize="55,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shape id="Freeform 46" o:spid="_x0000_s1097" style="position:absolute;left:3830;top:6752;width:50;height:108;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" path="m50,l,108e" filled="f">
                    <v:path arrowok="t" o:connecttype="custom" o:connectlocs="50,0;0,108" o:connectangles="0,0"/>
                  </v:shape>
                  <v:shape id="Freeform 47" o:spid="_x0000_s1098" style="position:absolute;left:3835;top:6752;width:50;height:108;flip:x;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" path="m50,l,108e" filled="f">
                    <v:path arrowok="t" o:connecttype="custom" o:connectlocs="50,0;0,108" o:connectangles="0,0"/>
                  </v:shape>
                </v:group>
                <v:group id="Group 48" o:spid="_x0000_s1099" style="position:absolute;left:5537;top:2657;width:62;height:64" coordorigin="3830,6752" coordsize="55,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shape id="Freeform 49" o:spid="_x0000_s1100" style="position:absolute;left:3830;top:6752;width:50;height:108;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" path="m50,l,108e" filled="f">
                    <v:path arrowok="t" o:connecttype="custom" o:connectlocs="50,0;0,108" o:connectangles="0,0"/>
                  </v:shape>
                  <v:shape id="Freeform 50" o:spid="_x0000_s1101" style="position:absolute;left:3835;top:6752;width:50;height:108;flip:x;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" path="m50,l,108e" filled="f">
                    <v:path arrowok="t" o:connecttype="custom" o:connectlocs="50,0;0,108" o:connectangles="0,0"/>
                  </v:shape>
                </v:group>
                <v:group id="Group 51" o:spid="_x0000_s1102" style="position:absolute;left:6248;top:3323;width:63;height:64" coordorigin="3830,6752" coordsize="55,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v:shape id="Freeform 52" o:spid="_x0000_s1103" style="position:absolute;left:3830;top:6752;width:50;height:108;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" path="m50,l,108e" filled="f">
                    <v:path arrowok="t" o:connecttype="custom" o:connectlocs="50,0;0,108" o:connectangles="0,0"/>
                  </v:shape>
                  <v:shape id="Freeform 53" o:spid="_x0000_s1104" style="position:absolute;left:3835;top:6752;width:50;height:108;flip:x;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" path="m50,l,108e" filled="f">
                    <v:path arrowok="t" o:connecttype="custom" o:connectlocs="50,0;0,108" o:connectangles="0,0"/>
                  </v:shape>
                </v:group>
                <v:group id="Group 54" o:spid="_x0000_s1105" style="position:absolute;left:6248;top:3504;width:63;height:64" coordorigin="3830,6752" coordsize="55,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shape id="Freeform 55" o:spid="_x0000_s1106" style="position:absolute;left:3830;top:6752;width:50;height:108;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" path="m50,l,108e" filled="f">
                    <v:path arrowok="t" o:connecttype="custom" o:connectlocs="50,0;0,108" o:connectangles="0,0"/>
                  </v:shape>
                  <v:shape id="Freeform 56" o:spid="_x0000_s1107" style="position:absolute;left:3835;top:6752;width:50;height:108;flip:x;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" path="m50,l,108e" filled="f">
                    <v:path arrowok="t" o:connecttype="custom" o:connectlocs="50,0;0,108" o:connectangles="0,0"/>
                  </v:shape>
                </v:group>
                <v:group id="Group 57" o:spid="_x0000_s1108" style="position:absolute;left:6192;top:3707;width:62;height:64" coordorigin="3830,6752" coordsize="55,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shape id="Freeform 58" o:spid="_x0000_s1109" style="position:absolute;left:3830;top:6752;width:50;height:108;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" path="m50,l,108e" filled="f">
                    <v:path arrowok="t" o:connecttype="custom" o:connectlocs="50,0;0,108" o:connectangles="0,0"/>
                  </v:shape>
                  <v:shape id="Freeform 59" o:spid="_x0000_s1110" style="position:absolute;left:3835;top:6752;width:50;height:108;flip:x;visibility:visible;mso-wrap-style:square;v-text-anchor:top" coordsize="50,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" path="m50,l,108e" filled="f">
                    <v:path arrowok="t" o:connecttype="custom" o:connectlocs="50,0;0,108" o:connectangles="0,0"/>
                  </v:shape>
                </v:group>
                <v:shape id="Text Box 60" o:spid="_x0000_s1111" type="#_x0000_t202" style="position:absolute;left:3414;top:3712;width:768;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" strokecolor="white">
                  <v:textbox inset="0,0,0,0">
                    <w:txbxContent>
                      <w:p w14:paraId="41206F00" w14:textId="77777777" w:rsidR="006A02B5" w:rsidRPr="00A73351" w:rsidRDefault="006A02B5" w:rsidP="006A02B5">
                        <w:pPr>
                          <w:rPr>
                            <w:sz w:val="22"/>
                          </w:rPr>
                        </w:pPr>
                      </w:p>
                    </w:txbxContent>
                  </v:textbox>
                </v:shape>
                <v:shape id="Text Box 61" o:spid="_x0000_s1112" type="#_x0000_t202" style="position:absolute;left:5977;top:4012;width:271;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" strokecolor="white">
                  <v:textbox inset="0,0,0,0">
                    <w:txbxContent>
                      <w:p w14:paraId="3BB48E92" w14:textId="77777777" w:rsidR="006A02B5" w:rsidRPr="00A73351" w:rsidRDefault="006A02B5" w:rsidP="006A02B5">
                        <w:pPr>
                          <w:spacing w:line="240" w:lineRule="atLeast"/>
                          <w:jc w:val="right"/>
                          <w:rPr>
                            <w:sz w:val="20"/>
                          </w:rPr>
                        </w:pPr>
                        <w:r>
                          <w:rPr>
                            <w:sz w:val="20"/>
                          </w:rPr>
                          <w:t>N</w:t>
                        </w:r>
                      </w:p>
                    </w:txbxContent>
                  </v:textbox>
                </v:shape>
                <v:shape id="Text Box 62" o:spid="_x0000_s1113" type="#_x0000_t202" style="position:absolute;left:5593;top:2357;width:271;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" strokecolor="white">
                  <v:textbox inset="0,0,0,0">
                    <w:txbxContent>
                      <w:p w14:paraId="3FB0C603" w14:textId="77777777" w:rsidR="006A02B5" w:rsidRPr="00A73351" w:rsidRDefault="006A02B5" w:rsidP="006A02B5">
                        <w:pPr>
                          <w:spacing w:line="240" w:lineRule="atLeast"/>
                          <w:jc w:val="right"/>
                          <w:rPr>
                            <w:sz w:val="20"/>
                          </w:rPr>
                        </w:pPr>
                        <w:r>
                          <w:rPr>
                            <w:sz w:val="20"/>
                          </w:rPr>
                          <w:t>M</w:t>
                        </w:r>
                      </w:p>
                    </w:txbxContent>
                  </v:textbox>
                </v:shape>
                <v:shape id="Text Box 63" o:spid="_x0000_s1114" type="#_x0000_t202" style="position:absolute;left:7744;top:3471;width:123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" strokecolor="white">
                  <v:textbox inset="0,0,0,0">
                    <w:txbxContent>
                      <w:p w14:paraId="258E9669" w14:textId="77777777" w:rsidR="006A02B5" w:rsidRPr="00A73351" w:rsidRDefault="006A02B5" w:rsidP="006A02B5">
                        <w:pPr>
                          <w:spacing w:line="240" w:lineRule="atLeast"/>
                          <w:jc w:val="center"/>
                          <w:rPr>
                            <w:sz w:val="20"/>
                          </w:rPr>
                        </w:pPr>
                        <w:r>
                          <w:rPr>
                            <w:sz w:val="20"/>
                          </w:rPr>
                          <w:t>Vị trí xạ thủ</w:t>
                        </w:r>
                      </w:p>
                    </w:txbxContent>
                  </v:textbox>
                </v:shape>
              </v:group>
            </w:pict>
          </mc:Fallback>
        </mc:AlternateContent>
      </w:r>
      <w:r w:rsidRPr="00866303">
        <w:rPr>
          <w:rFonts w:asciiTheme="majorHAnsi" w:hAnsiTheme="majorHAnsi"/>
          <w:szCs w:val="28"/>
        </w:rPr>
        <w:t>`</w:t>
      </w:r>
    </w:p>
    <w:p w14:paraId="0AB39D22" w14:textId="77777777" w:rsidR="006A02B5" w:rsidRPr="00866303" w:rsidRDefault="006A02B5" w:rsidP="003823B3">
      <w:pPr>
        <w:widowControl w:val="0"/>
        <w:spacing w:before="120" w:after="120"/>
        <w:ind w:firstLine="709"/>
        <w:jc w:val="both"/>
        <w:rPr>
          <w:rFonts w:asciiTheme="majorHAnsi" w:hAnsiTheme="majorHAnsi"/>
          <w:szCs w:val="28"/>
        </w:rPr>
      </w:pPr>
    </w:p>
    <w:p w14:paraId="279FD760" w14:textId="77777777" w:rsidR="006A02B5" w:rsidRPr="00866303" w:rsidRDefault="006A02B5" w:rsidP="003823B3">
      <w:pPr>
        <w:widowControl w:val="0"/>
        <w:spacing w:before="120" w:after="120"/>
        <w:ind w:firstLine="709"/>
        <w:jc w:val="both"/>
        <w:rPr>
          <w:rFonts w:asciiTheme="majorHAnsi" w:hAnsiTheme="majorHAnsi"/>
          <w:szCs w:val="28"/>
        </w:rPr>
      </w:pPr>
    </w:p>
    <w:p w14:paraId="3A16564B" w14:textId="77777777" w:rsidR="006A02B5" w:rsidRPr="00866303" w:rsidRDefault="006A02B5" w:rsidP="003823B3">
      <w:pPr>
        <w:widowControl w:val="0"/>
        <w:spacing w:before="120" w:after="120"/>
        <w:ind w:firstLine="709"/>
        <w:jc w:val="both"/>
        <w:rPr>
          <w:rFonts w:asciiTheme="majorHAnsi" w:hAnsiTheme="majorHAnsi"/>
          <w:szCs w:val="28"/>
        </w:rPr>
      </w:pPr>
    </w:p>
    <w:p w14:paraId="05F93B9D" w14:textId="77777777" w:rsidR="006A02B5" w:rsidRPr="00866303" w:rsidRDefault="006A02B5" w:rsidP="003823B3">
      <w:pPr>
        <w:widowControl w:val="0"/>
        <w:spacing w:before="120" w:after="120"/>
        <w:ind w:firstLine="709"/>
        <w:jc w:val="both"/>
        <w:rPr>
          <w:rFonts w:asciiTheme="majorHAnsi" w:hAnsiTheme="majorHAnsi"/>
          <w:szCs w:val="28"/>
        </w:rPr>
      </w:pPr>
    </w:p>
    <w:p w14:paraId="4570AAA3" w14:textId="77777777" w:rsidR="006A02B5" w:rsidRPr="00866303" w:rsidRDefault="006A02B5" w:rsidP="003823B3">
      <w:pPr>
        <w:widowControl w:val="0"/>
        <w:spacing w:before="120" w:after="120"/>
        <w:ind w:firstLine="709"/>
        <w:jc w:val="both"/>
        <w:rPr>
          <w:rFonts w:asciiTheme="majorHAnsi" w:hAnsiTheme="majorHAnsi"/>
          <w:szCs w:val="28"/>
        </w:rPr>
      </w:pPr>
    </w:p>
    <w:p w14:paraId="0E4EF653" w14:textId="77777777" w:rsidR="006A02B5" w:rsidRPr="00866303" w:rsidRDefault="006A02B5" w:rsidP="003823B3">
      <w:pPr>
        <w:widowControl w:val="0"/>
        <w:spacing w:before="120" w:after="120"/>
        <w:ind w:firstLine="709"/>
        <w:jc w:val="both"/>
        <w:rPr>
          <w:rFonts w:asciiTheme="majorHAnsi" w:hAnsiTheme="majorHAnsi"/>
          <w:b/>
          <w:szCs w:val="28"/>
        </w:rPr>
      </w:pPr>
    </w:p>
    <w:p w14:paraId="064C9018" w14:textId="77777777" w:rsidR="006A02B5" w:rsidRPr="00866303" w:rsidRDefault="006A02B5" w:rsidP="003823B3">
      <w:pPr>
        <w:widowControl w:val="0"/>
        <w:spacing w:before="120" w:after="120"/>
        <w:ind w:firstLine="709"/>
        <w:jc w:val="both"/>
        <w:rPr>
          <w:rFonts w:asciiTheme="majorHAnsi" w:hAnsiTheme="majorHAnsi"/>
          <w:b/>
          <w:szCs w:val="28"/>
        </w:rPr>
      </w:pPr>
      <w:r w:rsidRPr="00866303">
        <w:rPr>
          <w:rFonts w:asciiTheme="majorHAnsi" w:hAnsiTheme="majorHAnsi"/>
          <w:b/>
          <w:szCs w:val="28"/>
        </w:rPr>
        <w:t>Hình 3.8. Máy bay lượn vòng hẹp</w:t>
      </w:r>
    </w:p>
    <w:p w14:paraId="42409633"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M, N- Tiếp điểm của tuyến đường cung lượn so với vị trí xạ thủ.</w:t>
      </w:r>
    </w:p>
    <w:p w14:paraId="42CF062F"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A- Thời cơ mở pin (đón và đuổi).</w:t>
      </w:r>
    </w:p>
    <w:p w14:paraId="1B2D02E2"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B- Thời cơ bắt mục tiêu.</w:t>
      </w:r>
    </w:p>
    <w:p w14:paraId="28D4485B"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C- Thời cơ bắn.</w:t>
      </w:r>
    </w:p>
    <w:p w14:paraId="72E8A3FF"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Dứt khẩu lệnh, xạ thủ bám sát mục tiêu, chọn thời điểm mục tiêu lượn ở tâm vòng lượn lớn hơn 1000m, khi máy bay chuẩn bị kết thúc bay vào (hoặc bay ra theo đường vòng cung) xạ thủ làm động tác mở pin (nếu bắn đuổi, sau mở pin 2 giây ấn nút "ВДОГОН" đối với tổ hợp tên lửa A87). Khi đạn làm việc ổn định (sau mở pin 5 giây) xạ thủ bắt mục tiêu khi nó bắt đầu chuyển hướng lượn vòng. Mục tiêu nằm gọn trong tâm vòng ngắm, xạ thủ dùng ngón tay trỏ và giữa của bàn tay phải, ép nấc cò I (ngón giữa bàn tay phải chạm gờ tay cầm cơ cấu thì dừng lại), theo dõi tín hiệu, nếu tín hiệu tốt (hoặc một trong hai tín hiệu âm thanh, ánh sáng tốt) xạ thủ bóp nấc cò II (ngón trỏ tay phải ép cò chạm tay cầm cơ cấu), sao cho hai nấc cò có thời gian dãn cách lớn hơn 0,4 giây.</w:t>
      </w:r>
    </w:p>
    <w:p w14:paraId="61E85EC7"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Thời điểm bóp nấc cò II là lúc máy bay bắt đầu nghiêng cánh theo quỹ đạo của cung lượn mới.</w:t>
      </w:r>
    </w:p>
    <w:p w14:paraId="2A88DCEC"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Những điểm cần chú ý khi bắn máy bay có tham số đường bay thay đổi và máy bay lượn vòng hẹp:</w:t>
      </w:r>
    </w:p>
    <w:p w14:paraId="233B085D" w14:textId="5CBB1F63"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Máy bay có tham số đường bay thay đổi và máy bay lượn vòng hẹp thường gặp là các máy bay bay chậm, chỉ chọn phương pháp bắn bằng tay. Gặp trường hợp máy bay tốc độ nhanh nhưng có P nhỏ (P &lt; 200m) khả năng mục tiêu cơ động cao thì có thể bắn tự động.</w:t>
      </w:r>
    </w:p>
    <w:p w14:paraId="0B965435" w14:textId="3F0171B3" w:rsidR="00775330" w:rsidRPr="00866303" w:rsidRDefault="00914F42" w:rsidP="003823B3">
      <w:pPr>
        <w:pStyle w:val="Heading3"/>
        <w:spacing w:before="120" w:after="120"/>
        <w:ind w:firstLine="709"/>
        <w:rPr>
          <w:rFonts w:cstheme="majorHAnsi"/>
        </w:rPr>
      </w:pPr>
      <w:bookmarkStart w:id="33" w:name="_Toc88683967"/>
      <w:r w:rsidRPr="00866303">
        <w:rPr>
          <w:rFonts w:cstheme="majorHAnsi"/>
        </w:rPr>
        <w:t xml:space="preserve">3.3. </w:t>
      </w:r>
      <w:r w:rsidR="00775330" w:rsidRPr="00866303">
        <w:rPr>
          <w:rFonts w:cstheme="majorHAnsi"/>
        </w:rPr>
        <w:t>Mục tiêu máy bay mang nhiễu và bay trong nền nhiễu</w:t>
      </w:r>
      <w:bookmarkEnd w:id="33"/>
    </w:p>
    <w:p w14:paraId="564FADCE"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Đặc điểm bài bắn:</w:t>
      </w:r>
    </w:p>
    <w:p w14:paraId="49CBA7A1"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Mục tiêu mang nhiễu là máy bay có trang thiết bị hồng ngoại, trực tiếp sử dụng thiết bị hồng ngoại để chống tên lửa tự dẫn nhiệt của đối phương (ví dụ: bẫy hồng ngoại, màn khói, máy phát nhiễu hồng ngoại gần trên máy bay…).</w:t>
      </w:r>
    </w:p>
    <w:p w14:paraId="24EAB118"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xml:space="preserve">+ Mục tiêu bay trong nhiễu là máy bay tự thân không có tác dụng gây nhiễu hồng ngoại mà chỉ lợi dụng nhiễu tự nhiên (ví dụ: mặt trời, mây tảng…) hoặc </w:t>
      </w:r>
      <w:r w:rsidRPr="00866303">
        <w:rPr>
          <w:rFonts w:asciiTheme="majorHAnsi" w:hAnsiTheme="majorHAnsi"/>
          <w:szCs w:val="28"/>
        </w:rPr>
        <w:lastRenderedPageBreak/>
        <w:t>nhiễu do trước đó đã thả sẵn (ví dụ: pháo sáng, màn khói…) để tránh tên lửa tự dẫn hồng ngoại của đối phương.</w:t>
      </w:r>
    </w:p>
    <w:p w14:paraId="5A98A4E2"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Máy bay địch gây nhiễu hồng ngoại khi phát hiện khu vực có tên lửa tự dẫn nhiệt của đối phương hoặc chỉ sử dụng ở thời điểm khi máy bay bổ nhào ném bom và ngóc lên hoặc phải lượn đi lượn lại để trinh sát.</w:t>
      </w:r>
    </w:p>
    <w:p w14:paraId="2CFA50AA"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Triệt để lợi dụng nhiễu tự nhiên, máy bay địch thường tiếp cận mục tiêu từ hướng có mặt trời hoặc mây dầy đặc để rồi bay ra cũng bằng hướng đó.</w:t>
      </w:r>
    </w:p>
    <w:p w14:paraId="19F54614"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Điều kiện bắn:</w:t>
      </w:r>
    </w:p>
    <w:p w14:paraId="718E2935"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Mục tiêu mang nhiễu ở thời điểm đang phóng nhiễu, khí tài chỉ bắn được máy bay có chu kì phóng nhiễu lớn hơn 6 giây. Chế độ bắn: nên sử dụng chế độ tự động, phương pháp bắn: nên chọn bắn đuổi, hình thức hoả lực: bắn loạt. Với đặc điểm bài bắn mục tiêu mang nhiễu để bảo đảm tính hiệu quả, thường bắn hiệp đồng ít nhất hai quả tên lửa vào một mục tiêu với dãn cách thời gian phóng tên lửa trong loạt không lớn hơn 0,5 giây.</w:t>
      </w:r>
    </w:p>
    <w:p w14:paraId="75CFBC14"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Mục tiêu trong nhiễu, chỉ bắn được khi nhiễu đã nằm ngoài vòng ngắm lớn và tên lửa gặp mục tiêu trước khi mục tiêu ẩn trong nền nhiễu. Chế độ bắn, phương pháp bắn, hình thức hoả lực được sử dụng giống như mục tiêu mang nhiễu.</w:t>
      </w:r>
    </w:p>
    <w:p w14:paraId="3D6F45C6"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Thao tác bắn hai loại máy bay trên đều giống nhau ở điểm: Tại thời điểm phóng, nhiễu nằm ở mép ngoài vòng ngắm lớn.</w:t>
      </w:r>
    </w:p>
    <w:p w14:paraId="70D4962B"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Thực hành bắn mục tiêu mang nhiễu (khi chu kì phóng nhiễu của mục tiêu lớn hơn 6 giây).</w:t>
      </w:r>
    </w:p>
    <w:p w14:paraId="2691D646"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Khẩu lệnh: “Mục tiêu số 1 (2...), mạn phải .... (mạn trái), góc tầm.... Bắn!”</w:t>
      </w:r>
    </w:p>
    <w:p w14:paraId="43D60F93"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xml:space="preserve">Thao tác xạ thủ: dứt khẩu lệnh xạ thủ vào cấp một, quan sát hướng bay của mục tiêu, tự nhận dạng mục tiêu để xạ thủ phán đoán khả năng mục tiêu đó có mang nhiễu hay không. Nếu máy bay cường kích ném bom, trước đó đã sử dụng nhiễu nhiệt nặng thì xạ thủ xác định thao tác bắn ngay khi mục tiêu chưa kịp phóng nhiễu. Khi đã phóng nhiễu hoặc xác định không kịp bắn khi máy bay chưa phóng nhiễu, phải sẵn sàng tư thế bắn đuổi, chuẩn bị đạn theo quỹ đạo bắn đuổi; cách đường tham số 5 giây xạ thủ mở pin; sau mở pin 2 giây ấn nút "ВДОГОН" đối với tổ hợp tên lửa A87, ống phóng luôn luôn hướng về vị trí không có nhiễu nền hoặc ở thời điểm sắp qua chu kì phóng nhiễu trước, chưa kịp vào chu kì phóng nhiễu sau. Nếu cự li nghiêng đến mục tiêu lớn hơn 1500m cho phép đặt ống phóng ở ngay đường tham số. Khi mục tiêu đã nằm gọn trong tâm vòng ngắm mà nhiễu hoàn toàn nằm ngoài vòng tròn lớn của máy ngắm là thời cơ xạ thủ bóp một lúc </w:t>
      </w:r>
      <w:r w:rsidRPr="00866303">
        <w:rPr>
          <w:rFonts w:asciiTheme="majorHAnsi" w:hAnsiTheme="majorHAnsi"/>
          <w:szCs w:val="28"/>
        </w:rPr>
        <w:lastRenderedPageBreak/>
        <w:t>hai nấc cò, giữ ổn định mục tiêu ở tâm vòng ngắm cho đến khi đạn ra.</w:t>
      </w:r>
    </w:p>
    <w:p w14:paraId="06205392"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Nếu chưa kịp thực hiện bóp cò mà mục tiêu đã phóng nhiễu, thì xạ thủ phải dùng vai và hai tay dịch chuyển ống phóng, đón đường ngắm trên quỹ đạo (tưởng tượng) máy bay sẽ bay tới, đặt nhiễu máy bay địch mới phóng ở ngoài vành vòng ngắm lớn, khi mục tiêu tới tâm vòng ngắm, xạ thủ bóp một lúc hai nấc cò, thao tác như đã nêu ở trên.</w:t>
      </w:r>
    </w:p>
    <w:p w14:paraId="2132C15D"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Nếu suốt quá trình máy bay phóng nhiễu, xạ thủ không kịp thao tác bắn, máy bay đã bay ra ngoài vùng phóng, xạ thủ tận dụng nguồn pin, báo cáo xin chuyển hoả lực để bắn mục tiêu khác. Khi pin hết, báo cáo xin thay pin để tiếp tục trực bắn chiến đấu. Nghiêm cấm bóp cò phóng khi nhiễu và máy bay cùng nằm trong vòng ngắm.</w:t>
      </w:r>
    </w:p>
    <w:p w14:paraId="3330BE8A"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Thực hành bắn mục tiêu bay trong nhiễu (hình 3.9):</w:t>
      </w:r>
    </w:p>
    <w:p w14:paraId="700A7EFC"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Khẩu lệnh: “Mục tiêu số 1 (2...), mạn phải .... (mạn trái), góc tầm.... Bắn!”</w:t>
      </w:r>
    </w:p>
    <w:p w14:paraId="5DB674FE"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Thao tác xạ thủ: dứt khẩu lệnh, xạ thủ quan sát hướng bay của mục tiêu, phán đoán khả năng hướng bay của mục tiêu sẽ bay tới khu vực có nhiễu nhiệt (mây tảng, màn khói, pháo sáng dù,…). Ngay từ giới hạn xa khu vực phóng, xạ thủ quyết định thực hành bắn ngay khi máy bay chưa kịp vào vùng nhiễu. Nếu khả năng đó không có, xạ thủ làm động tác mở pin, sau 2 giây ấn nút ВДОГОН đối với tổ hợp tên lửa A87, sẵn sàng ở tư thế bắn đuổi, ống phóng luôn đón sẵn phía sau đường tham số (nếu cự li nghiêng đến mục tiêu lớn hơn 1500m, ống phóng có thể đặt ngắm tại đường tham số), nơi mà nhiễu nền nằm ngoài vành ngoài vòng ngắm lớn.</w:t>
      </w:r>
    </w:p>
    <w:p w14:paraId="3BB32065"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Khi mục tiêu vừa thoát khỏi vùng nhiễu, đưa mục tiêu vào tâm vòng ngắm, thời điểm nhiễu đã nằm ngoài vòng tròn lớn là lúc cho phép xạ thủ chớp thời cơ bắt mục tiêu. Khi mục tiêu đã gọn và ổn định ở tâm vòng ngắm, xạ thủ dùng hai ngón trỏ và giữa của bàn tay phải nén một lực đều, một lúc hai nấc cò (hoặc đảm bảo thời gian dãn cách giữa hai nấc cò không lớn hơn 0,4 giây). Duy trì mục tiêu luôn ổn định ở tâm vòng ngắm suốt quá trình bóp cò và sau khi kết thúc bóp cò. Cố gắng đảm bảo điều kiện đạn tên lửa gặp mục tiêu trước khi mục tiêu kịp tới điểm nhiễu (mây tảng, khói…) tiếp theo.</w:t>
      </w:r>
    </w:p>
    <w:p w14:paraId="61EEA0A6" w14:textId="472B35CB"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noProof/>
          <w:szCs w:val="28"/>
        </w:rPr>
        <mc:AlternateContent>
          <mc:Choice Requires="wpg">
            <w:drawing>
              <wp:anchor distT="0" distB="0" distL="114300" distR="114300" simplePos="0" relativeHeight="251670528" behindDoc="0" locked="0" layoutInCell="1" allowOverlap="1" wp14:anchorId="67ADDC9D" wp14:editId="17FFB0B8">
                <wp:simplePos x="0" y="0"/>
                <wp:positionH relativeFrom="column">
                  <wp:posOffset>1068070</wp:posOffset>
                </wp:positionH>
                <wp:positionV relativeFrom="paragraph">
                  <wp:posOffset>72390</wp:posOffset>
                </wp:positionV>
                <wp:extent cx="4156710" cy="2477770"/>
                <wp:effectExtent l="10795" t="5715" r="13970" b="12065"/>
                <wp:wrapNone/>
                <wp:docPr id="132"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6710" cy="2477770"/>
                          <a:chOff x="3667" y="8252"/>
                          <a:chExt cx="6546" cy="3902"/>
                        </a:xfrm>
                      </wpg:grpSpPr>
                      <wps:wsp>
                        <wps:cNvPr id="133" name="Text Box 65"/>
                        <wps:cNvSpPr txBox="1">
                          <a:spLocks noChangeArrowheads="1"/>
                        </wps:cNvSpPr>
                        <wps:spPr bwMode="auto">
                          <a:xfrm>
                            <a:off x="6055" y="8252"/>
                            <a:ext cx="720" cy="381"/>
                          </a:xfrm>
                          <a:prstGeom prst="rect">
                            <a:avLst/>
                          </a:prstGeom>
                          <a:solidFill>
                            <a:srgbClr val="FFFFFF"/>
                          </a:solidFill>
                          <a:ln w="9525">
                            <a:solidFill>
                              <a:srgbClr val="FFFFFF"/>
                            </a:solidFill>
                            <a:miter lim="800000"/>
                            <a:headEnd/>
                            <a:tailEnd/>
                          </a:ln>
                        </wps:spPr>
                        <wps:txbx>
                          <w:txbxContent>
                            <w:p w14:paraId="13F572A4" w14:textId="77777777" w:rsidR="006A02B5" w:rsidRPr="008B3D14" w:rsidRDefault="006A02B5" w:rsidP="006A02B5">
                              <w:r>
                                <w:t>Nhiễu</w:t>
                              </w:r>
                            </w:p>
                          </w:txbxContent>
                        </wps:txbx>
                        <wps:bodyPr rot="0" vert="horz" wrap="square" lIns="0" tIns="0" rIns="0" bIns="0" anchor="t" anchorCtr="0" upright="1">
                          <a:noAutofit/>
                        </wps:bodyPr>
                      </wps:wsp>
                      <wps:wsp>
                        <wps:cNvPr id="134" name="Text Box 66"/>
                        <wps:cNvSpPr txBox="1">
                          <a:spLocks noChangeArrowheads="1"/>
                        </wps:cNvSpPr>
                        <wps:spPr bwMode="auto">
                          <a:xfrm>
                            <a:off x="7933" y="9928"/>
                            <a:ext cx="2280" cy="381"/>
                          </a:xfrm>
                          <a:prstGeom prst="rect">
                            <a:avLst/>
                          </a:prstGeom>
                          <a:solidFill>
                            <a:srgbClr val="FFFFFF"/>
                          </a:solidFill>
                          <a:ln w="9525">
                            <a:solidFill>
                              <a:srgbClr val="FFFFFF"/>
                            </a:solidFill>
                            <a:miter lim="800000"/>
                            <a:headEnd/>
                            <a:tailEnd/>
                          </a:ln>
                        </wps:spPr>
                        <wps:txbx>
                          <w:txbxContent>
                            <w:p w14:paraId="70EFC1A4" w14:textId="77777777" w:rsidR="006A02B5" w:rsidRPr="00395CBE" w:rsidRDefault="006A02B5" w:rsidP="006A02B5">
                              <w:pPr>
                                <w:spacing w:line="240" w:lineRule="atLeast"/>
                                <w:rPr>
                                  <w:sz w:val="24"/>
                                  <w:szCs w:val="24"/>
                                </w:rPr>
                              </w:pPr>
                              <w:r w:rsidRPr="00395CBE">
                                <w:rPr>
                                  <w:sz w:val="24"/>
                                  <w:szCs w:val="24"/>
                                </w:rPr>
                                <w:t>Điểm đặ</w:t>
                              </w:r>
                              <w:r>
                                <w:rPr>
                                  <w:sz w:val="24"/>
                                  <w:szCs w:val="24"/>
                                </w:rPr>
                                <w:t>t</w:t>
                              </w:r>
                              <w:r w:rsidRPr="00395CBE">
                                <w:rPr>
                                  <w:sz w:val="24"/>
                                  <w:szCs w:val="24"/>
                                </w:rPr>
                                <w:t xml:space="preserve"> đường ngắm</w:t>
                              </w:r>
                            </w:p>
                          </w:txbxContent>
                        </wps:txbx>
                        <wps:bodyPr rot="0" vert="horz" wrap="square" lIns="0" tIns="0" rIns="0" bIns="0" anchor="t" anchorCtr="0" upright="1">
                          <a:noAutofit/>
                        </wps:bodyPr>
                      </wps:wsp>
                      <wpg:grpSp>
                        <wpg:cNvPr id="135" name="Group 67"/>
                        <wpg:cNvGrpSpPr>
                          <a:grpSpLocks/>
                        </wpg:cNvGrpSpPr>
                        <wpg:grpSpPr bwMode="auto">
                          <a:xfrm>
                            <a:off x="7323" y="9285"/>
                            <a:ext cx="360" cy="381"/>
                            <a:chOff x="3665" y="9790"/>
                            <a:chExt cx="360" cy="381"/>
                          </a:xfrm>
                        </wpg:grpSpPr>
                        <wps:wsp>
                          <wps:cNvPr id="136" name="Oval 68"/>
                          <wps:cNvSpPr>
                            <a:spLocks noChangeArrowheads="1"/>
                          </wps:cNvSpPr>
                          <wps:spPr bwMode="auto">
                            <a:xfrm>
                              <a:off x="3665" y="9800"/>
                              <a:ext cx="360" cy="36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7" name="Oval 69"/>
                          <wps:cNvSpPr>
                            <a:spLocks noChangeArrowheads="1"/>
                          </wps:cNvSpPr>
                          <wps:spPr bwMode="auto">
                            <a:xfrm>
                              <a:off x="3785" y="9920"/>
                              <a:ext cx="136" cy="13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8" name="Line 70"/>
                          <wps:cNvCnPr>
                            <a:cxnSpLocks noChangeShapeType="1"/>
                          </wps:cNvCnPr>
                          <wps:spPr bwMode="auto">
                            <a:xfrm>
                              <a:off x="3855" y="9790"/>
                              <a:ext cx="0" cy="3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39" name="Text Box 71"/>
                        <wps:cNvSpPr txBox="1">
                          <a:spLocks noChangeArrowheads="1"/>
                        </wps:cNvSpPr>
                        <wps:spPr bwMode="auto">
                          <a:xfrm>
                            <a:off x="3667" y="9247"/>
                            <a:ext cx="360" cy="381"/>
                          </a:xfrm>
                          <a:prstGeom prst="rect">
                            <a:avLst/>
                          </a:prstGeom>
                          <a:solidFill>
                            <a:srgbClr val="FFFFFF"/>
                          </a:solidFill>
                          <a:ln w="9525">
                            <a:solidFill>
                              <a:srgbClr val="FFFFFF"/>
                            </a:solidFill>
                            <a:miter lim="800000"/>
                            <a:headEnd/>
                            <a:tailEnd/>
                          </a:ln>
                        </wps:spPr>
                        <wps:txbx>
                          <w:txbxContent>
                            <w:p w14:paraId="362E338C" w14:textId="77777777" w:rsidR="006A02B5" w:rsidRDefault="006A02B5" w:rsidP="006A02B5">
                              <w:r>
                                <w:rPr>
                                  <w:rFonts w:ascii="MS Reference Sans Serif" w:hAnsi="MS Reference Sans Serif"/>
                                </w:rPr>
                                <w:t>✈</w:t>
                              </w:r>
                            </w:p>
                          </w:txbxContent>
                        </wps:txbx>
                        <wps:bodyPr rot="0" vert="horz" wrap="square" lIns="0" tIns="0" rIns="0" bIns="0" anchor="t" anchorCtr="0" upright="1">
                          <a:noAutofit/>
                        </wps:bodyPr>
                      </wps:wsp>
                      <wps:wsp>
                        <wps:cNvPr id="140" name="AutoShape 72"/>
                        <wps:cNvSpPr>
                          <a:spLocks noChangeArrowheads="1"/>
                        </wps:cNvSpPr>
                        <wps:spPr bwMode="auto">
                          <a:xfrm>
                            <a:off x="4455" y="9105"/>
                            <a:ext cx="720" cy="762"/>
                          </a:xfrm>
                          <a:prstGeom prst="irregularSeal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1" name="AutoShape 73"/>
                        <wps:cNvSpPr>
                          <a:spLocks noChangeArrowheads="1"/>
                        </wps:cNvSpPr>
                        <wps:spPr bwMode="auto">
                          <a:xfrm>
                            <a:off x="6545" y="9105"/>
                            <a:ext cx="720" cy="762"/>
                          </a:xfrm>
                          <a:prstGeom prst="irregularSeal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2" name="AutoShape 74"/>
                        <wps:cNvSpPr>
                          <a:spLocks noChangeArrowheads="1"/>
                        </wps:cNvSpPr>
                        <wps:spPr bwMode="auto">
                          <a:xfrm>
                            <a:off x="8655" y="9105"/>
                            <a:ext cx="720" cy="762"/>
                          </a:xfrm>
                          <a:prstGeom prst="irregularSeal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3" name="Freeform 75"/>
                        <wps:cNvSpPr>
                          <a:spLocks/>
                        </wps:cNvSpPr>
                        <wps:spPr bwMode="auto">
                          <a:xfrm>
                            <a:off x="4935" y="8592"/>
                            <a:ext cx="3915" cy="650"/>
                          </a:xfrm>
                          <a:custGeom>
                            <a:avLst/>
                            <a:gdLst>
                              <a:gd name="T0" fmla="*/ 0 w 3915"/>
                              <a:gd name="T1" fmla="*/ 513 h 650"/>
                              <a:gd name="T2" fmla="*/ 1445 w 3915"/>
                              <a:gd name="T3" fmla="*/ 0 h 650"/>
                              <a:gd name="T4" fmla="*/ 3915 w 3915"/>
                              <a:gd name="T5" fmla="*/ 650 h 650"/>
                            </a:gdLst>
                            <a:ahLst/>
                            <a:cxnLst>
                              <a:cxn ang="0">
                                <a:pos x="T0" y="T1"/>
                              </a:cxn>
                              <a:cxn ang="0">
                                <a:pos x="T2" y="T3"/>
                              </a:cxn>
                              <a:cxn ang="0">
                                <a:pos x="T4" y="T5"/>
                              </a:cxn>
                            </a:cxnLst>
                            <a:rect l="0" t="0" r="r" b="b"/>
                            <a:pathLst>
                              <a:path w="3915" h="650">
                                <a:moveTo>
                                  <a:pt x="0" y="513"/>
                                </a:moveTo>
                                <a:lnTo>
                                  <a:pt x="1445" y="0"/>
                                </a:lnTo>
                                <a:lnTo>
                                  <a:pt x="3915" y="65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 name="Freeform 76"/>
                        <wps:cNvSpPr>
                          <a:spLocks/>
                        </wps:cNvSpPr>
                        <wps:spPr bwMode="auto">
                          <a:xfrm>
                            <a:off x="6375" y="8594"/>
                            <a:ext cx="335" cy="568"/>
                          </a:xfrm>
                          <a:custGeom>
                            <a:avLst/>
                            <a:gdLst>
                              <a:gd name="T0" fmla="*/ 0 w 335"/>
                              <a:gd name="T1" fmla="*/ 0 h 568"/>
                              <a:gd name="T2" fmla="*/ 335 w 335"/>
                              <a:gd name="T3" fmla="*/ 568 h 568"/>
                            </a:gdLst>
                            <a:ahLst/>
                            <a:cxnLst>
                              <a:cxn ang="0">
                                <a:pos x="T0" y="T1"/>
                              </a:cxn>
                              <a:cxn ang="0">
                                <a:pos x="T2" y="T3"/>
                              </a:cxn>
                            </a:cxnLst>
                            <a:rect l="0" t="0" r="r" b="b"/>
                            <a:pathLst>
                              <a:path w="335" h="568">
                                <a:moveTo>
                                  <a:pt x="0" y="0"/>
                                </a:moveTo>
                                <a:lnTo>
                                  <a:pt x="335" y="56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 name="Line 77"/>
                        <wps:cNvCnPr>
                          <a:cxnSpLocks noChangeShapeType="1"/>
                        </wps:cNvCnPr>
                        <wps:spPr bwMode="auto">
                          <a:xfrm>
                            <a:off x="3975" y="10630"/>
                            <a:ext cx="5640" cy="0"/>
                          </a:xfrm>
                          <a:prstGeom prst="line">
                            <a:avLst/>
                          </a:prstGeom>
                          <a:noFill/>
                          <a:ln w="63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46" name="Line 78"/>
                        <wps:cNvCnPr>
                          <a:cxnSpLocks noChangeShapeType="1"/>
                        </wps:cNvCnPr>
                        <wps:spPr bwMode="auto">
                          <a:xfrm>
                            <a:off x="5415" y="9486"/>
                            <a:ext cx="0" cy="1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Line 79"/>
                        <wps:cNvCnPr>
                          <a:cxnSpLocks noChangeShapeType="1"/>
                        </wps:cNvCnPr>
                        <wps:spPr bwMode="auto">
                          <a:xfrm flipH="1">
                            <a:off x="4815" y="10630"/>
                            <a:ext cx="600" cy="15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Line 80"/>
                        <wps:cNvCnPr>
                          <a:cxnSpLocks noChangeShapeType="1"/>
                        </wps:cNvCnPr>
                        <wps:spPr bwMode="auto">
                          <a:xfrm>
                            <a:off x="4695" y="12154"/>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 name="Line 81"/>
                        <wps:cNvCnPr>
                          <a:cxnSpLocks noChangeShapeType="1"/>
                        </wps:cNvCnPr>
                        <wps:spPr bwMode="auto">
                          <a:xfrm flipV="1">
                            <a:off x="4802" y="11763"/>
                            <a:ext cx="0" cy="38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50" name="Arc 82"/>
                        <wps:cNvSpPr>
                          <a:spLocks/>
                        </wps:cNvSpPr>
                        <wps:spPr bwMode="auto">
                          <a:xfrm rot="3397331">
                            <a:off x="5425" y="10590"/>
                            <a:ext cx="120" cy="380"/>
                          </a:xfrm>
                          <a:custGeom>
                            <a:avLst/>
                            <a:gdLst>
                              <a:gd name="G0" fmla="+- 0 0 0"/>
                              <a:gd name="G1" fmla="+- 21600 0 0"/>
                              <a:gd name="G2" fmla="+- 21600 0 0"/>
                              <a:gd name="T0" fmla="*/ 0 w 21600"/>
                              <a:gd name="T1" fmla="*/ 0 h 42086"/>
                              <a:gd name="T2" fmla="*/ 6847 w 21600"/>
                              <a:gd name="T3" fmla="*/ 42086 h 42086"/>
                              <a:gd name="T4" fmla="*/ 0 w 21600"/>
                              <a:gd name="T5" fmla="*/ 21600 h 42086"/>
                            </a:gdLst>
                            <a:ahLst/>
                            <a:cxnLst>
                              <a:cxn ang="0">
                                <a:pos x="T0" y="T1"/>
                              </a:cxn>
                              <a:cxn ang="0">
                                <a:pos x="T2" y="T3"/>
                              </a:cxn>
                              <a:cxn ang="0">
                                <a:pos x="T4" y="T5"/>
                              </a:cxn>
                            </a:cxnLst>
                            <a:rect l="0" t="0" r="r" b="b"/>
                            <a:pathLst>
                              <a:path w="21600" h="42086" fill="none" extrusionOk="0">
                                <a:moveTo>
                                  <a:pt x="0" y="0"/>
                                </a:moveTo>
                                <a:cubicBezTo>
                                  <a:pt x="11929" y="0"/>
                                  <a:pt x="21600" y="9670"/>
                                  <a:pt x="21600" y="21600"/>
                                </a:cubicBezTo>
                                <a:cubicBezTo>
                                  <a:pt x="21600" y="30890"/>
                                  <a:pt x="15658" y="39140"/>
                                  <a:pt x="6847" y="42086"/>
                                </a:cubicBezTo>
                              </a:path>
                              <a:path w="21600" h="42086" stroke="0" extrusionOk="0">
                                <a:moveTo>
                                  <a:pt x="0" y="0"/>
                                </a:moveTo>
                                <a:cubicBezTo>
                                  <a:pt x="11929" y="0"/>
                                  <a:pt x="21600" y="9670"/>
                                  <a:pt x="21600" y="21600"/>
                                </a:cubicBezTo>
                                <a:cubicBezTo>
                                  <a:pt x="21600" y="30890"/>
                                  <a:pt x="15658" y="39140"/>
                                  <a:pt x="6847" y="42086"/>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 name="Freeform 83"/>
                        <wps:cNvSpPr>
                          <a:spLocks/>
                        </wps:cNvSpPr>
                        <wps:spPr bwMode="auto">
                          <a:xfrm>
                            <a:off x="5305" y="10534"/>
                            <a:ext cx="96" cy="96"/>
                          </a:xfrm>
                          <a:custGeom>
                            <a:avLst/>
                            <a:gdLst>
                              <a:gd name="T0" fmla="*/ 0 w 120"/>
                              <a:gd name="T1" fmla="*/ 381 h 381"/>
                              <a:gd name="T2" fmla="*/ 0 w 120"/>
                              <a:gd name="T3" fmla="*/ 0 h 381"/>
                              <a:gd name="T4" fmla="*/ 120 w 120"/>
                              <a:gd name="T5" fmla="*/ 0 h 381"/>
                            </a:gdLst>
                            <a:ahLst/>
                            <a:cxnLst>
                              <a:cxn ang="0">
                                <a:pos x="T0" y="T1"/>
                              </a:cxn>
                              <a:cxn ang="0">
                                <a:pos x="T2" y="T3"/>
                              </a:cxn>
                              <a:cxn ang="0">
                                <a:pos x="T4" y="T5"/>
                              </a:cxn>
                            </a:cxnLst>
                            <a:rect l="0" t="0" r="r" b="b"/>
                            <a:pathLst>
                              <a:path w="120" h="381">
                                <a:moveTo>
                                  <a:pt x="0" y="381"/>
                                </a:moveTo>
                                <a:lnTo>
                                  <a:pt x="0" y="0"/>
                                </a:lnTo>
                                <a:lnTo>
                                  <a:pt x="12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 name="Line 84"/>
                        <wps:cNvCnPr>
                          <a:cxnSpLocks noChangeShapeType="1"/>
                        </wps:cNvCnPr>
                        <wps:spPr bwMode="auto">
                          <a:xfrm>
                            <a:off x="3975" y="9486"/>
                            <a:ext cx="5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Text Box 85"/>
                        <wps:cNvSpPr txBox="1">
                          <a:spLocks noChangeArrowheads="1"/>
                        </wps:cNvSpPr>
                        <wps:spPr bwMode="auto">
                          <a:xfrm>
                            <a:off x="5455" y="9867"/>
                            <a:ext cx="320" cy="381"/>
                          </a:xfrm>
                          <a:prstGeom prst="rect">
                            <a:avLst/>
                          </a:prstGeom>
                          <a:solidFill>
                            <a:srgbClr val="FFFFFF"/>
                          </a:solidFill>
                          <a:ln w="9525">
                            <a:solidFill>
                              <a:srgbClr val="FFFFFF"/>
                            </a:solidFill>
                            <a:miter lim="800000"/>
                            <a:headEnd/>
                            <a:tailEnd/>
                          </a:ln>
                        </wps:spPr>
                        <wps:txbx>
                          <w:txbxContent>
                            <w:p w14:paraId="2E77D7F8" w14:textId="77777777" w:rsidR="006A02B5" w:rsidRPr="008B3D14" w:rsidRDefault="006A02B5" w:rsidP="006A02B5">
                              <w:pPr>
                                <w:rPr>
                                  <w:vertAlign w:val="subscript"/>
                                </w:rPr>
                              </w:pPr>
                              <w:r>
                                <w:t>H</w:t>
                              </w:r>
                              <w:r>
                                <w:rPr>
                                  <w:vertAlign w:val="subscript"/>
                                </w:rPr>
                                <w:t>Ц</w:t>
                              </w:r>
                            </w:p>
                          </w:txbxContent>
                        </wps:txbx>
                        <wps:bodyPr rot="0" vert="horz" wrap="square" lIns="0" tIns="0" rIns="0" bIns="0" anchor="t" anchorCtr="0" upright="1">
                          <a:noAutofit/>
                        </wps:bodyPr>
                      </wps:wsp>
                      <wps:wsp>
                        <wps:cNvPr id="154" name="Text Box 86"/>
                        <wps:cNvSpPr txBox="1">
                          <a:spLocks noChangeArrowheads="1"/>
                        </wps:cNvSpPr>
                        <wps:spPr bwMode="auto">
                          <a:xfrm>
                            <a:off x="5175" y="11144"/>
                            <a:ext cx="32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44F18768" w14:textId="77777777" w:rsidR="006A02B5" w:rsidRPr="008B3D14" w:rsidRDefault="006A02B5" w:rsidP="006A02B5">
                              <w:pPr>
                                <w:rPr>
                                  <w:vertAlign w:val="subscript"/>
                                </w:rPr>
                              </w:pPr>
                              <w:r>
                                <w:t>P</w:t>
                              </w:r>
                              <w:r>
                                <w:rPr>
                                  <w:vertAlign w:val="subscript"/>
                                </w:rPr>
                                <w:t>Ц</w:t>
                              </w:r>
                            </w:p>
                          </w:txbxContent>
                        </wps:txbx>
                        <wps:bodyPr rot="0" vert="horz" wrap="square" lIns="0" tIns="0" rIns="0" bIns="0" anchor="t" anchorCtr="0" upright="1">
                          <a:noAutofit/>
                        </wps:bodyPr>
                      </wps:wsp>
                      <wps:wsp>
                        <wps:cNvPr id="155" name="AutoShape 87"/>
                        <wps:cNvCnPr>
                          <a:cxnSpLocks noChangeShapeType="1"/>
                        </wps:cNvCnPr>
                        <wps:spPr bwMode="auto">
                          <a:xfrm>
                            <a:off x="7615" y="9640"/>
                            <a:ext cx="282" cy="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7ADDC9D" id="Group 132" o:spid="_x0000_s1115" style="position:absolute;left:0;text-align:left;margin-left:84.1pt;margin-top:5.7pt;width:327.3pt;height:195.1pt;z-index:251670528" coordorigin="3667,8252" coordsize="6546,3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">
                <v:shape id="Text Box 65" o:spid="_x0000_s1116" type="#_x0000_t202" style="position:absolute;left:6055;top:8252;width:72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" strokecolor="white">
                  <v:textbox inset="0,0,0,0">
                    <w:txbxContent>
                      <w:p w14:paraId="13F572A4" w14:textId="77777777" w:rsidR="006A02B5" w:rsidRPr="008B3D14" w:rsidRDefault="006A02B5" w:rsidP="006A02B5">
                        <w:r>
                          <w:t>Nhiễu</w:t>
                        </w:r>
                      </w:p>
                    </w:txbxContent>
                  </v:textbox>
                </v:shape>
                <v:shape id="Text Box 66" o:spid="_x0000_s1117" type="#_x0000_t202" style="position:absolute;left:7933;top:9928;width:228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" strokecolor="white">
                  <v:textbox inset="0,0,0,0">
                    <w:txbxContent>
                      <w:p w14:paraId="70EFC1A4" w14:textId="77777777" w:rsidR="006A02B5" w:rsidRPr="00395CBE" w:rsidRDefault="006A02B5" w:rsidP="006A02B5">
                        <w:pPr>
                          <w:spacing w:line="240" w:lineRule="atLeast"/>
                          <w:rPr>
                            <w:sz w:val="24"/>
                            <w:szCs w:val="24"/>
                          </w:rPr>
                        </w:pPr>
                        <w:r w:rsidRPr="00395CBE">
                          <w:rPr>
                            <w:sz w:val="24"/>
                            <w:szCs w:val="24"/>
                          </w:rPr>
                          <w:t>Điểm đặ</w:t>
                        </w:r>
                        <w:r>
                          <w:rPr>
                            <w:sz w:val="24"/>
                            <w:szCs w:val="24"/>
                          </w:rPr>
                          <w:t>t</w:t>
                        </w:r>
                        <w:r w:rsidRPr="00395CBE">
                          <w:rPr>
                            <w:sz w:val="24"/>
                            <w:szCs w:val="24"/>
                          </w:rPr>
                          <w:t xml:space="preserve"> đường ngắm</w:t>
                        </w:r>
                      </w:p>
                    </w:txbxContent>
                  </v:textbox>
                </v:shape>
                <v:group id="Group 67" o:spid="_x0000_s1118" style="position:absolute;left:7323;top:9285;width:360;height:381" coordorigin="3665,9790" coordsize="36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oval id="Oval 68" o:spid="_x0000_s1119" style="position:absolute;left:3665;top:9800;width:360;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"/>
                  <v:oval id="Oval 69" o:spid="_x0000_s1120" style="position:absolute;left:3785;top:9920;width:136;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"/>
                  <v:line id="Line 70" o:spid="_x0000_s1121" style="position:absolute;visibility:visible;mso-wrap-style:square" from="3855,9790" to="3855,10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"/>
                </v:group>
                <v:shape id="Text Box 71" o:spid="_x0000_s1122" type="#_x0000_t202" style="position:absolute;left:3667;top:9247;width:36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" strokecolor="white">
                  <v:textbox inset="0,0,0,0">
                    <w:txbxContent>
                      <w:p w14:paraId="362E338C" w14:textId="77777777" w:rsidR="006A02B5" w:rsidRDefault="006A02B5" w:rsidP="006A02B5">
                        <w:r>
                          <w:rPr>
                            <w:rFonts w:ascii="MS Reference Sans Serif" w:hAnsi="MS Reference Sans Serif"/>
                          </w:rPr>
                          <w:t>✈</w:t>
                        </w:r>
                      </w:p>
                    </w:txbxContent>
                  </v:textbox>
                </v:shape>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AutoShape 72" o:spid="_x0000_s1123" type="#_x0000_t71" style="position:absolute;left:4455;top:9105;width:72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"/>
                <v:shape id="AutoShape 73" o:spid="_x0000_s1124" type="#_x0000_t71" style="position:absolute;left:6545;top:9105;width:72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"/>
                <v:shape id="AutoShape 74" o:spid="_x0000_s1125" type="#_x0000_t71" style="position:absolute;left:8655;top:9105;width:72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"/>
                <v:shape id="Freeform 75" o:spid="_x0000_s1126" style="position:absolute;left:4935;top:8592;width:3915;height:650;visibility:visible;mso-wrap-style:square;v-text-anchor:top" coordsize="3915,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" path="m,513l1445,,3915,650e" filled="f">
                  <v:path arrowok="t" o:connecttype="custom" o:connectlocs="0,513;1445,0;3915,650" o:connectangles="0,0,0"/>
                </v:shape>
                <v:shape id="Freeform 76" o:spid="_x0000_s1127" style="position:absolute;left:6375;top:8594;width:335;height:568;visibility:visible;mso-wrap-style:square;v-text-anchor:top" coordsize="335,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" path="m,l335,568e" filled="f">
                  <v:path arrowok="t" o:connecttype="custom" o:connectlocs="0,0;335,568" o:connectangles="0,0"/>
                </v:shape>
                <v:line id="Line 77" o:spid="_x0000_s1128" style="position:absolute;visibility:visible;mso-wrap-style:square" from="3975,10630" to="9615,10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" strokeweight=".5pt">
                  <v:stroke dashstyle="longDash"/>
                </v:line>
                <v:line id="Line 78" o:spid="_x0000_s1129" style="position:absolute;visibility:visible;mso-wrap-style:square" from="5415,9486" to="5415,10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"/>
                <v:line id="Line 79" o:spid="_x0000_s1130" style="position:absolute;flip:x;visibility:visible;mso-wrap-style:square" from="4815,10630" to="5415,1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"/>
                <v:line id="Line 80" o:spid="_x0000_s1131" style="position:absolute;visibility:visible;mso-wrap-style:square" from="4695,12154" to="4935,1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UYxwAAANwAAAAPAAAAZHJzL2Rvd25yZXYueG1sRI9BS8NA&#10;EIXvQv/DMgVvdlOVI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P7ltRjHAAAA3AAA&#10;AA8AAAAAAAAAAAAAAAAABwIAAGRycy9kb3ducmV2LnhtbFBLBQYAAAAAAwADALcAAAD7AgAAAAA=&#10;"/>
                <v:line id="Line 81" o:spid="_x0000_s1132" style="position:absolute;flip:y;visibility:visible;mso-wrap-style:square" from="4802,11763" to="4802,12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">
                  <v:stroke endarrow="block" endarrowwidth="narrow" endarrowlength="short"/>
                </v:line>
                <v:shape id="Arc 82" o:spid="_x0000_s1133" style="position:absolute;left:5425;top:10590;width:120;height:380;rotation:3710791fd;visibility:visible;mso-wrap-style:square;v-text-anchor:top" coordsize="21600,42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" path="m,nfc11929,,21600,9670,21600,21600v,9290,-5942,17540,-14753,20486em,nsc11929,,21600,9670,21600,21600v,9290,-5942,17540,-14753,20486l,21600,,xe" filled="f">
                  <v:path arrowok="t" o:extrusionok="f" o:connecttype="custom" o:connectlocs="0,0;38,380;0,195" o:connectangles="0,0,0"/>
                </v:shape>
                <v:shape id="Freeform 83" o:spid="_x0000_s1134" style="position:absolute;left:5305;top:10534;width:96;height:96;visibility:visible;mso-wrap-style:square;v-text-anchor:top" coordsize="12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" path="m,381l,,120,e" filled="f">
                  <v:path arrowok="t" o:connecttype="custom" o:connectlocs="0,96;0,0;96,0" o:connectangles="0,0,0"/>
                </v:shape>
                <v:line id="Line 84" o:spid="_x0000_s1135" style="position:absolute;visibility:visible;mso-wrap-style:square" from="3975,9486" to="9615,9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BQvxAAAANwAAAAPAAAAZHJzL2Rvd25yZXYueG1sRE9Na8JA&#10;EL0X/A/LCL3VTS2G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BrUFC/EAAAA3AAAAA8A&#10;AAAAAAAAAAAAAAAABwIAAGRycy9kb3ducmV2LnhtbFBLBQYAAAAAAwADALcAAAD4AgAAAAA=&#10;"/>
                <v:shape id="Text Box 85" o:spid="_x0000_s1136" type="#_x0000_t202" style="position:absolute;left:5455;top:9867;width:32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" strokecolor="white">
                  <v:textbox inset="0,0,0,0">
                    <w:txbxContent>
                      <w:p w14:paraId="2E77D7F8" w14:textId="77777777" w:rsidR="006A02B5" w:rsidRPr="008B3D14" w:rsidRDefault="006A02B5" w:rsidP="006A02B5">
                        <w:pPr>
                          <w:rPr>
                            <w:vertAlign w:val="subscript"/>
                          </w:rPr>
                        </w:pPr>
                        <w:r>
                          <w:t>H</w:t>
                        </w:r>
                        <w:r>
                          <w:rPr>
                            <w:vertAlign w:val="subscript"/>
                          </w:rPr>
                          <w:t>Ц</w:t>
                        </w:r>
                      </w:p>
                    </w:txbxContent>
                  </v:textbox>
                </v:shape>
                <v:shape id="Text Box 86" o:spid="_x0000_s1137" type="#_x0000_t202" style="position:absolute;left:5175;top:11144;width:32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" filled="f" stroked="f" strokecolor="white">
                  <v:textbox inset="0,0,0,0">
                    <w:txbxContent>
                      <w:p w14:paraId="44F18768" w14:textId="77777777" w:rsidR="006A02B5" w:rsidRPr="008B3D14" w:rsidRDefault="006A02B5" w:rsidP="006A02B5">
                        <w:pPr>
                          <w:rPr>
                            <w:vertAlign w:val="subscript"/>
                          </w:rPr>
                        </w:pPr>
                        <w:r>
                          <w:t>P</w:t>
                        </w:r>
                        <w:r>
                          <w:rPr>
                            <w:vertAlign w:val="subscript"/>
                          </w:rPr>
                          <w:t>Ц</w:t>
                        </w:r>
                      </w:p>
                    </w:txbxContent>
                  </v:textbox>
                </v:shape>
                <v:shape id="AutoShape 87" o:spid="_x0000_s1138" type="#_x0000_t32" style="position:absolute;left:7615;top:9640;width:282;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"/>
              </v:group>
            </w:pict>
          </mc:Fallback>
        </mc:AlternateContent>
      </w:r>
    </w:p>
    <w:p w14:paraId="1A95F7F8" w14:textId="77777777" w:rsidR="006A02B5" w:rsidRPr="00866303" w:rsidRDefault="006A02B5" w:rsidP="003823B3">
      <w:pPr>
        <w:widowControl w:val="0"/>
        <w:spacing w:before="120" w:after="120"/>
        <w:ind w:firstLine="709"/>
        <w:jc w:val="both"/>
        <w:rPr>
          <w:rFonts w:asciiTheme="majorHAnsi" w:hAnsiTheme="majorHAnsi"/>
          <w:szCs w:val="28"/>
        </w:rPr>
      </w:pPr>
    </w:p>
    <w:p w14:paraId="06569BA5" w14:textId="77777777" w:rsidR="006A02B5" w:rsidRPr="00866303" w:rsidRDefault="006A02B5" w:rsidP="003823B3">
      <w:pPr>
        <w:widowControl w:val="0"/>
        <w:spacing w:before="120" w:after="120"/>
        <w:ind w:firstLine="709"/>
        <w:jc w:val="both"/>
        <w:rPr>
          <w:rFonts w:asciiTheme="majorHAnsi" w:hAnsiTheme="majorHAnsi"/>
          <w:szCs w:val="28"/>
        </w:rPr>
      </w:pPr>
    </w:p>
    <w:p w14:paraId="439DC569" w14:textId="77777777" w:rsidR="006A02B5" w:rsidRPr="00866303" w:rsidRDefault="006A02B5" w:rsidP="003823B3">
      <w:pPr>
        <w:widowControl w:val="0"/>
        <w:spacing w:before="120" w:after="120"/>
        <w:ind w:firstLine="709"/>
        <w:jc w:val="both"/>
        <w:rPr>
          <w:rFonts w:asciiTheme="majorHAnsi" w:hAnsiTheme="majorHAnsi"/>
          <w:szCs w:val="28"/>
        </w:rPr>
      </w:pPr>
    </w:p>
    <w:p w14:paraId="16AB1707" w14:textId="77777777" w:rsidR="006A02B5" w:rsidRPr="00866303" w:rsidRDefault="006A02B5" w:rsidP="003823B3">
      <w:pPr>
        <w:widowControl w:val="0"/>
        <w:spacing w:before="120" w:after="120"/>
        <w:ind w:firstLine="709"/>
        <w:jc w:val="both"/>
        <w:rPr>
          <w:rFonts w:asciiTheme="majorHAnsi" w:hAnsiTheme="majorHAnsi"/>
          <w:szCs w:val="28"/>
        </w:rPr>
      </w:pPr>
    </w:p>
    <w:p w14:paraId="3C9F1EC4" w14:textId="77777777" w:rsidR="006A02B5" w:rsidRPr="00866303" w:rsidRDefault="006A02B5" w:rsidP="003823B3">
      <w:pPr>
        <w:widowControl w:val="0"/>
        <w:spacing w:before="120" w:after="120"/>
        <w:ind w:firstLine="709"/>
        <w:jc w:val="both"/>
        <w:rPr>
          <w:rFonts w:asciiTheme="majorHAnsi" w:hAnsiTheme="majorHAnsi"/>
          <w:szCs w:val="28"/>
        </w:rPr>
      </w:pPr>
    </w:p>
    <w:p w14:paraId="3F6C1A06" w14:textId="77777777" w:rsidR="006A02B5" w:rsidRPr="00866303" w:rsidRDefault="006A02B5" w:rsidP="003823B3">
      <w:pPr>
        <w:widowControl w:val="0"/>
        <w:spacing w:before="120" w:after="120"/>
        <w:ind w:firstLine="709"/>
        <w:jc w:val="both"/>
        <w:rPr>
          <w:rFonts w:asciiTheme="majorHAnsi" w:hAnsiTheme="majorHAnsi"/>
          <w:szCs w:val="28"/>
        </w:rPr>
      </w:pPr>
    </w:p>
    <w:p w14:paraId="312F2356" w14:textId="77777777" w:rsidR="006A02B5" w:rsidRPr="00866303" w:rsidRDefault="006A02B5" w:rsidP="003823B3">
      <w:pPr>
        <w:widowControl w:val="0"/>
        <w:spacing w:before="120" w:after="120"/>
        <w:ind w:firstLine="709"/>
        <w:jc w:val="both"/>
        <w:rPr>
          <w:rFonts w:asciiTheme="majorHAnsi" w:hAnsiTheme="majorHAnsi"/>
          <w:szCs w:val="28"/>
        </w:rPr>
      </w:pPr>
    </w:p>
    <w:p w14:paraId="786B54D5" w14:textId="77777777" w:rsidR="006A02B5" w:rsidRPr="00866303" w:rsidRDefault="006A02B5" w:rsidP="003823B3">
      <w:pPr>
        <w:widowControl w:val="0"/>
        <w:spacing w:before="120" w:after="120"/>
        <w:ind w:firstLine="709"/>
        <w:jc w:val="both"/>
        <w:rPr>
          <w:rFonts w:asciiTheme="majorHAnsi" w:hAnsiTheme="majorHAnsi"/>
          <w:szCs w:val="28"/>
        </w:rPr>
      </w:pPr>
    </w:p>
    <w:p w14:paraId="48A2713B" w14:textId="77777777" w:rsidR="006A02B5" w:rsidRPr="00866303" w:rsidRDefault="006A02B5" w:rsidP="003823B3">
      <w:pPr>
        <w:widowControl w:val="0"/>
        <w:spacing w:before="120" w:after="120"/>
        <w:ind w:firstLine="709"/>
        <w:jc w:val="both"/>
        <w:rPr>
          <w:rFonts w:asciiTheme="majorHAnsi" w:hAnsiTheme="majorHAnsi"/>
          <w:b/>
          <w:szCs w:val="28"/>
        </w:rPr>
      </w:pPr>
      <w:r w:rsidRPr="00866303">
        <w:rPr>
          <w:rFonts w:asciiTheme="majorHAnsi" w:hAnsiTheme="majorHAnsi"/>
          <w:b/>
          <w:szCs w:val="28"/>
        </w:rPr>
        <w:t>Hình 3.9. Máy bay bay trong nhiễu</w:t>
      </w:r>
    </w:p>
    <w:p w14:paraId="1ADEB608"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Những điểm cần chú ý khi bắn máy bay mang nhiễu và máy bay trong nền nhiễu:</w:t>
      </w:r>
    </w:p>
    <w:p w14:paraId="6CFA2353"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Để tránh lãng phí nguồn pin và nâng cao hiệu quả bắn, với loại máy bay mang nhiễu phải nghiên cứu nắm vững quy luật hoạt động của từng loại máy bay để xác định khả năng bắn và tìm được cách đánh giành hiệu quả cao.</w:t>
      </w:r>
    </w:p>
    <w:p w14:paraId="532A1FDC"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Trường hợp gặp trời mù, khả năng bắn của xạ thủ phụ thuộc tầm nhìn bằng mắt và phụ thuộc độ nhạy của thiết bị tự dẫn nhiệt khi bắt mục tiêu.</w:t>
      </w:r>
    </w:p>
    <w:p w14:paraId="12152CBE"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Trường hợp gặp trời mưa phùn, xạ thủ chỉ mở nắp trước khi đã quyết định mở pin, bắt mục tiêu và bắn ngay sau 5 giây chuẩn bị đạn.</w:t>
      </w:r>
    </w:p>
    <w:p w14:paraId="51622520" w14:textId="77777777"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Bắn hiệp đồng: Mọi quyết định do người chỉ huy ra chỉ thị.</w:t>
      </w:r>
    </w:p>
    <w:p w14:paraId="2AF081BC" w14:textId="5FBB9A5D" w:rsidR="006A02B5" w:rsidRPr="00866303" w:rsidRDefault="006A02B5" w:rsidP="003823B3">
      <w:pPr>
        <w:widowControl w:val="0"/>
        <w:spacing w:before="120" w:after="120"/>
        <w:ind w:firstLine="709"/>
        <w:jc w:val="both"/>
        <w:rPr>
          <w:rFonts w:asciiTheme="majorHAnsi" w:hAnsiTheme="majorHAnsi"/>
          <w:szCs w:val="28"/>
        </w:rPr>
      </w:pPr>
      <w:r w:rsidRPr="00866303">
        <w:rPr>
          <w:rFonts w:asciiTheme="majorHAnsi" w:hAnsiTheme="majorHAnsi"/>
          <w:szCs w:val="28"/>
        </w:rPr>
        <w:t>+ Bắn loại máy bay mang nhiễu và bay trong nhiễu thao tác như bắn máy bay bằng, đòi hỏi xạ thủ dày dạn kinh nghiệm, xử trí tình huống nhanh, có như vậy mới giành hiệu quả cao trong chiến đấu.</w:t>
      </w:r>
    </w:p>
    <w:p w14:paraId="1847E000" w14:textId="52E404F8" w:rsidR="00A45C39" w:rsidRPr="00866303" w:rsidRDefault="00194DF9" w:rsidP="003823B3">
      <w:pPr>
        <w:pStyle w:val="Heading2"/>
        <w:spacing w:before="120" w:after="120"/>
        <w:ind w:firstLine="709"/>
        <w:rPr>
          <w:rFonts w:cstheme="majorHAnsi"/>
          <w:lang w:val="en-US"/>
        </w:rPr>
      </w:pPr>
      <w:bookmarkStart w:id="34" w:name="_Toc88683968"/>
      <w:r w:rsidRPr="00866303">
        <w:rPr>
          <w:rFonts w:cstheme="majorHAnsi"/>
          <w:lang w:val="en-US"/>
        </w:rPr>
        <w:t>III. QUY TẮC AN TOÀN</w:t>
      </w:r>
      <w:bookmarkEnd w:id="34"/>
    </w:p>
    <w:p w14:paraId="71857816" w14:textId="77777777" w:rsidR="006A02B5" w:rsidRPr="00866303" w:rsidRDefault="006A02B5" w:rsidP="003823B3">
      <w:pPr>
        <w:pStyle w:val="Heading3"/>
        <w:spacing w:before="120" w:after="120"/>
        <w:ind w:firstLine="709"/>
        <w:rPr>
          <w:rFonts w:cstheme="majorHAnsi"/>
        </w:rPr>
      </w:pPr>
      <w:bookmarkStart w:id="35" w:name="_Toc88683969"/>
      <w:r w:rsidRPr="00866303">
        <w:rPr>
          <w:rFonts w:cstheme="majorHAnsi"/>
        </w:rPr>
        <w:t>1. Quy tắc an toàn khi vận chuyển</w:t>
      </w:r>
      <w:bookmarkEnd w:id="35"/>
    </w:p>
    <w:p w14:paraId="285CD2AA" w14:textId="60935297" w:rsidR="006A02B5" w:rsidRPr="006C77BA"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xml:space="preserve">- Việc chuyên chở tổ hợp có thể tiến hành dưới dạng không có hòm đựng do xạ thủ mang vác khi hành quân, cơ động hoặc </w:t>
      </w:r>
      <w:r w:rsidR="00181D54" w:rsidRPr="00181D54">
        <w:rPr>
          <w:rFonts w:asciiTheme="majorHAnsi" w:hAnsiTheme="majorHAnsi"/>
          <w:szCs w:val="28"/>
        </w:rPr>
        <w:t>vận</w:t>
      </w:r>
      <w:r w:rsidRPr="00866303">
        <w:rPr>
          <w:rFonts w:asciiTheme="majorHAnsi" w:hAnsiTheme="majorHAnsi"/>
          <w:szCs w:val="28"/>
        </w:rPr>
        <w:t xml:space="preserve"> chuyển tổ hợp trong hòm từ kho đến các đơn vị bằng đường bộ, đường sắt, đường thủy hay đường không.</w:t>
      </w:r>
    </w:p>
    <w:p w14:paraId="0C0A822D" w14:textId="77777777" w:rsidR="006A02B5" w:rsidRPr="006C77BA"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Khi hành quân, cơ động, xạ thủ đeo tổ hợp sau lưng theo chiều đầu ống phóng chúc xuống, lúc này cơ cấu phóng có thể được lắp vào ống phóng hoặc tháo ra bỏ vào túi bạt đeo ở thắt lưng.</w:t>
      </w:r>
    </w:p>
    <w:p w14:paraId="0A30B797" w14:textId="0142098F" w:rsidR="006A02B5" w:rsidRPr="005F0419"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Khi nghỉ</w:t>
      </w:r>
      <w:r w:rsidR="005F0419" w:rsidRPr="00F938F8">
        <w:rPr>
          <w:rFonts w:asciiTheme="majorHAnsi" w:hAnsiTheme="majorHAnsi"/>
          <w:szCs w:val="28"/>
        </w:rPr>
        <w:t xml:space="preserve"> </w:t>
      </w:r>
      <w:r w:rsidRPr="00866303">
        <w:rPr>
          <w:rFonts w:asciiTheme="majorHAnsi" w:hAnsiTheme="majorHAnsi"/>
          <w:szCs w:val="28"/>
        </w:rPr>
        <w:t>hành quân có thể đặt xuống đất, trên giá đỡ.</w:t>
      </w:r>
    </w:p>
    <w:p w14:paraId="09FFDB06" w14:textId="77777777" w:rsidR="006A02B5" w:rsidRPr="00866303" w:rsidRDefault="006A02B5" w:rsidP="003823B3">
      <w:pPr>
        <w:spacing w:before="120" w:after="120"/>
        <w:ind w:firstLine="720"/>
        <w:jc w:val="both"/>
        <w:rPr>
          <w:rFonts w:asciiTheme="majorHAnsi" w:hAnsiTheme="majorHAnsi"/>
          <w:b/>
          <w:szCs w:val="28"/>
        </w:rPr>
      </w:pPr>
      <w:r w:rsidRPr="00866303">
        <w:rPr>
          <w:rFonts w:asciiTheme="majorHAnsi" w:hAnsiTheme="majorHAnsi"/>
          <w:szCs w:val="28"/>
        </w:rPr>
        <w:t>- Khi đi trên xe ô tô, xe bọc thép phải dùng tay đỡ tổ hợp hoặc để trên hai đùi cho đầu ống phóng chúc xuống, trách va đập vào tổ hợp. Cấm mang, ôm, vác tổ hợp nhảy từ trên xe xuống.</w:t>
      </w:r>
    </w:p>
    <w:p w14:paraId="37822D60" w14:textId="2950677F" w:rsidR="006A02B5" w:rsidRPr="00F938F8" w:rsidRDefault="006A02B5" w:rsidP="003823B3">
      <w:pPr>
        <w:spacing w:before="120" w:after="120"/>
        <w:ind w:firstLine="720"/>
        <w:jc w:val="both"/>
        <w:rPr>
          <w:rFonts w:asciiTheme="majorHAnsi" w:hAnsiTheme="majorHAnsi"/>
          <w:szCs w:val="28"/>
        </w:rPr>
      </w:pPr>
      <w:r w:rsidRPr="00F938F8">
        <w:rPr>
          <w:rFonts w:asciiTheme="majorHAnsi" w:hAnsiTheme="majorHAnsi"/>
          <w:szCs w:val="28"/>
        </w:rPr>
        <w:lastRenderedPageBreak/>
        <w:t>- Khi</w:t>
      </w:r>
      <w:r w:rsidR="009E5968" w:rsidRPr="009E5968">
        <w:rPr>
          <w:rFonts w:asciiTheme="majorHAnsi" w:hAnsiTheme="majorHAnsi"/>
          <w:szCs w:val="28"/>
        </w:rPr>
        <w:t xml:space="preserve"> </w:t>
      </w:r>
      <w:r w:rsidRPr="00F938F8">
        <w:rPr>
          <w:rFonts w:asciiTheme="majorHAnsi" w:hAnsiTheme="majorHAnsi"/>
          <w:szCs w:val="28"/>
        </w:rPr>
        <w:t>đi</w:t>
      </w:r>
      <w:r w:rsidR="009E5968" w:rsidRPr="009E5968">
        <w:rPr>
          <w:rFonts w:asciiTheme="majorHAnsi" w:hAnsiTheme="majorHAnsi"/>
          <w:szCs w:val="28"/>
        </w:rPr>
        <w:t xml:space="preserve"> </w:t>
      </w:r>
      <w:r w:rsidRPr="00F938F8">
        <w:rPr>
          <w:rFonts w:asciiTheme="majorHAnsi" w:hAnsiTheme="majorHAnsi"/>
          <w:szCs w:val="28"/>
        </w:rPr>
        <w:t>xe bịt kín, xe bộ binh cơ giới,</w:t>
      </w:r>
      <w:r w:rsidR="009E5968" w:rsidRPr="009E5968">
        <w:rPr>
          <w:rFonts w:asciiTheme="majorHAnsi" w:hAnsiTheme="majorHAnsi"/>
          <w:szCs w:val="28"/>
        </w:rPr>
        <w:t xml:space="preserve"> </w:t>
      </w:r>
      <w:r w:rsidRPr="00F938F8">
        <w:rPr>
          <w:rFonts w:asciiTheme="majorHAnsi" w:hAnsiTheme="majorHAnsi"/>
          <w:szCs w:val="28"/>
        </w:rPr>
        <w:t>xe</w:t>
      </w:r>
      <w:r w:rsidR="009E5968" w:rsidRPr="009E5968">
        <w:rPr>
          <w:rFonts w:asciiTheme="majorHAnsi" w:hAnsiTheme="majorHAnsi"/>
          <w:szCs w:val="28"/>
        </w:rPr>
        <w:t xml:space="preserve"> </w:t>
      </w:r>
      <w:r w:rsidRPr="00F938F8">
        <w:rPr>
          <w:rFonts w:asciiTheme="majorHAnsi" w:hAnsiTheme="majorHAnsi"/>
          <w:szCs w:val="28"/>
        </w:rPr>
        <w:t xml:space="preserve">tăng hoặc chuyên chở bằng đường sắt, đường thủy phải đặt tổ hợp vào hốc chuyên </w:t>
      </w:r>
      <w:r w:rsidR="00C22BED" w:rsidRPr="00C22BED">
        <w:rPr>
          <w:rFonts w:asciiTheme="majorHAnsi" w:hAnsiTheme="majorHAnsi"/>
          <w:szCs w:val="28"/>
        </w:rPr>
        <w:t>d</w:t>
      </w:r>
      <w:r w:rsidR="00C22BED" w:rsidRPr="00752B86">
        <w:rPr>
          <w:rFonts w:asciiTheme="majorHAnsi" w:hAnsiTheme="majorHAnsi"/>
          <w:szCs w:val="28"/>
        </w:rPr>
        <w:t>ùng</w:t>
      </w:r>
      <w:r w:rsidRPr="00F938F8">
        <w:rPr>
          <w:rFonts w:asciiTheme="majorHAnsi" w:hAnsiTheme="majorHAnsi"/>
          <w:szCs w:val="28"/>
        </w:rPr>
        <w:t xml:space="preserve"> (giá đỡ chuyên dùng).</w:t>
      </w:r>
    </w:p>
    <w:p w14:paraId="18139E8F" w14:textId="0D8CD758" w:rsidR="006A02B5" w:rsidRPr="00E9267C" w:rsidRDefault="006A02B5" w:rsidP="003823B3">
      <w:pPr>
        <w:spacing w:before="120" w:after="120"/>
        <w:ind w:firstLine="720"/>
        <w:jc w:val="both"/>
        <w:rPr>
          <w:rFonts w:asciiTheme="majorHAnsi" w:hAnsiTheme="majorHAnsi"/>
          <w:b/>
          <w:szCs w:val="28"/>
        </w:rPr>
      </w:pPr>
      <w:r w:rsidRPr="00866303">
        <w:rPr>
          <w:rFonts w:asciiTheme="majorHAnsi" w:hAnsiTheme="majorHAnsi"/>
          <w:szCs w:val="28"/>
        </w:rPr>
        <w:t>- Khi chuyên chở tổ hợp tên lửa A87 trong hòm đựng bằng ô tô, đường sắt, đường thủy và đường không được tiến hành như sau</w:t>
      </w:r>
      <w:r w:rsidR="00E9267C" w:rsidRPr="00E9267C">
        <w:rPr>
          <w:rFonts w:asciiTheme="majorHAnsi" w:hAnsiTheme="majorHAnsi"/>
          <w:szCs w:val="28"/>
        </w:rPr>
        <w:t xml:space="preserve"> :</w:t>
      </w:r>
    </w:p>
    <w:p w14:paraId="43B68FE4" w14:textId="1AF2AF1D" w:rsidR="006A02B5" w:rsidRPr="00866303"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Chuyên chở tổ hợp bằng ô tô được tiến hành với tốc độ cho phép cao nhất đối với từng loại xe trên cự ly không quá 5000km. Các hòm phải được xếp sát nhau và cố định chặt không để chúng có thể</w:t>
      </w:r>
      <w:r w:rsidR="00366B68" w:rsidRPr="00366B68">
        <w:rPr>
          <w:rFonts w:asciiTheme="majorHAnsi" w:hAnsiTheme="majorHAnsi"/>
          <w:szCs w:val="28"/>
        </w:rPr>
        <w:t xml:space="preserve"> tự </w:t>
      </w:r>
      <w:r w:rsidRPr="00866303">
        <w:rPr>
          <w:rFonts w:asciiTheme="majorHAnsi" w:hAnsiTheme="majorHAnsi"/>
          <w:szCs w:val="28"/>
        </w:rPr>
        <w:t>dịch chuyển. Cấm xép các hòm cao hơn thành xe quá nửa chiều cao của hòm.</w:t>
      </w:r>
    </w:p>
    <w:p w14:paraId="4DBB03A8" w14:textId="77777777" w:rsidR="006A02B5" w:rsidRPr="00866303"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Chuyên chở tổ hợp bằng đường sắt được tiến hành trong các toa không mui, các hòm trong toa chỉ được xếp ngang toa thành từng chồng và được cố định chặt, mỗi chồng không quá 2m.</w:t>
      </w:r>
    </w:p>
    <w:p w14:paraId="1A88181A" w14:textId="77777777" w:rsidR="006A02B5" w:rsidRPr="00866303"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Khi chuyên chở tổ hợp trong các khoang hàng của tàu thủy, các hòm cũng được xếp thành từng chồng. Mỗi chồng không quá 10 hòm.</w:t>
      </w:r>
    </w:p>
    <w:p w14:paraId="72116FA4" w14:textId="64D007EE" w:rsidR="006A02B5" w:rsidRPr="00866303"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Khi chuyên chở tổ hợp bằng đường không, nếu để ở các ca bin không kín thì chỉ bay ở độ cao kh</w:t>
      </w:r>
      <w:r w:rsidR="005F28CA" w:rsidRPr="00C94A27">
        <w:rPr>
          <w:rFonts w:asciiTheme="majorHAnsi" w:hAnsiTheme="majorHAnsi"/>
          <w:szCs w:val="28"/>
        </w:rPr>
        <w:t>ô</w:t>
      </w:r>
      <w:r w:rsidRPr="00866303">
        <w:rPr>
          <w:rFonts w:asciiTheme="majorHAnsi" w:hAnsiTheme="majorHAnsi"/>
          <w:szCs w:val="28"/>
        </w:rPr>
        <w:t>ng quá 12km.</w:t>
      </w:r>
    </w:p>
    <w:p w14:paraId="21F4CA63" w14:textId="77777777" w:rsidR="006A02B5" w:rsidRPr="00866303"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Việc chuyên chở tổ hợp bằng đường sắt, đường không, đường thủy được tiến hành với cự ly không hạn chế.</w:t>
      </w:r>
    </w:p>
    <w:p w14:paraId="1B4EE02A" w14:textId="5FAF3800" w:rsidR="00B2684E" w:rsidRPr="00B2684E" w:rsidRDefault="006A02B5" w:rsidP="00B2684E">
      <w:pPr>
        <w:spacing w:before="120" w:after="120"/>
        <w:ind w:firstLine="720"/>
        <w:jc w:val="both"/>
        <w:rPr>
          <w:rFonts w:asciiTheme="majorHAnsi" w:hAnsiTheme="majorHAnsi"/>
          <w:szCs w:val="28"/>
        </w:rPr>
      </w:pPr>
      <w:r w:rsidRPr="00866303">
        <w:rPr>
          <w:rFonts w:asciiTheme="majorHAnsi" w:hAnsiTheme="majorHAnsi"/>
          <w:szCs w:val="28"/>
        </w:rPr>
        <w:t>- Trong mọi trường hợp chuyên chở không được để hòm đựng tên lửa và cơ cấu phóng va đập vào nhau.</w:t>
      </w:r>
    </w:p>
    <w:p w14:paraId="2278A359" w14:textId="77777777" w:rsidR="006A02B5" w:rsidRPr="00866303" w:rsidRDefault="006A02B5" w:rsidP="003823B3">
      <w:pPr>
        <w:pStyle w:val="Heading3"/>
        <w:spacing w:before="120" w:after="120"/>
        <w:ind w:firstLine="720"/>
        <w:rPr>
          <w:rFonts w:cstheme="majorHAnsi"/>
        </w:rPr>
      </w:pPr>
      <w:bookmarkStart w:id="36" w:name="_Toc88683970"/>
      <w:r w:rsidRPr="00866303">
        <w:rPr>
          <w:rFonts w:cstheme="majorHAnsi"/>
        </w:rPr>
        <w:t>2. Quy tắc an toàn khi cất giữ, bảo quản</w:t>
      </w:r>
      <w:bookmarkEnd w:id="36"/>
    </w:p>
    <w:p w14:paraId="091F40A9" w14:textId="29644B76" w:rsidR="006A02B5" w:rsidRPr="00866303"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w:t>
      </w:r>
      <w:r w:rsidRPr="00866303">
        <w:rPr>
          <w:rFonts w:asciiTheme="majorHAnsi" w:hAnsiTheme="majorHAnsi"/>
          <w:color w:val="FF0000"/>
          <w:szCs w:val="28"/>
        </w:rPr>
        <w:t xml:space="preserve"> </w:t>
      </w:r>
      <w:r w:rsidRPr="00866303">
        <w:rPr>
          <w:rFonts w:asciiTheme="majorHAnsi" w:hAnsiTheme="majorHAnsi"/>
          <w:szCs w:val="28"/>
        </w:rPr>
        <w:t xml:space="preserve">Mức độ </w:t>
      </w:r>
      <w:r w:rsidR="00C94A27" w:rsidRPr="00C94A27">
        <w:rPr>
          <w:rFonts w:asciiTheme="majorHAnsi" w:hAnsiTheme="majorHAnsi"/>
          <w:szCs w:val="28"/>
        </w:rPr>
        <w:t>sẵn sàng chiến đấu</w:t>
      </w:r>
      <w:r w:rsidR="000B3CD8" w:rsidRPr="000B3CD8">
        <w:rPr>
          <w:rFonts w:asciiTheme="majorHAnsi" w:hAnsiTheme="majorHAnsi"/>
          <w:szCs w:val="28"/>
        </w:rPr>
        <w:t xml:space="preserve"> </w:t>
      </w:r>
      <w:r w:rsidRPr="00866303">
        <w:rPr>
          <w:rFonts w:asciiTheme="majorHAnsi" w:hAnsiTheme="majorHAnsi"/>
          <w:szCs w:val="28"/>
        </w:rPr>
        <w:t>thường xuyên của tổ hợp tên lửa A</w:t>
      </w:r>
      <w:r w:rsidR="00B32608" w:rsidRPr="0078301E">
        <w:rPr>
          <w:rFonts w:asciiTheme="majorHAnsi" w:hAnsiTheme="majorHAnsi"/>
          <w:szCs w:val="28"/>
        </w:rPr>
        <w:t>-</w:t>
      </w:r>
      <w:r w:rsidRPr="00866303">
        <w:rPr>
          <w:rFonts w:asciiTheme="majorHAnsi" w:hAnsiTheme="majorHAnsi"/>
          <w:szCs w:val="28"/>
        </w:rPr>
        <w:t>87 phụ thuộc chủ yếu vào điều kiện cất giữ và chất lượng công tác bảo dưỡng định kì.</w:t>
      </w:r>
    </w:p>
    <w:p w14:paraId="0F005722" w14:textId="6BD96334" w:rsidR="006A02B5" w:rsidRPr="00866303" w:rsidRDefault="00B2684E" w:rsidP="003823B3">
      <w:pPr>
        <w:spacing w:before="120" w:after="120"/>
        <w:ind w:firstLine="720"/>
        <w:jc w:val="both"/>
        <w:rPr>
          <w:rFonts w:asciiTheme="majorHAnsi" w:hAnsiTheme="majorHAnsi"/>
          <w:szCs w:val="28"/>
        </w:rPr>
      </w:pPr>
      <w:r w:rsidRPr="00B2684E">
        <w:rPr>
          <w:rFonts w:asciiTheme="majorHAnsi" w:hAnsiTheme="majorHAnsi"/>
          <w:szCs w:val="28"/>
        </w:rPr>
        <w:t>-</w:t>
      </w:r>
      <w:r w:rsidR="006A02B5" w:rsidRPr="00866303">
        <w:rPr>
          <w:rFonts w:asciiTheme="majorHAnsi" w:hAnsiTheme="majorHAnsi"/>
          <w:szCs w:val="28"/>
        </w:rPr>
        <w:t xml:space="preserve"> Việc cất giữ có hai dạng sau:</w:t>
      </w:r>
    </w:p>
    <w:p w14:paraId="1B1B6E9F" w14:textId="50192825" w:rsidR="006A02B5" w:rsidRPr="00866303" w:rsidRDefault="006A02B5" w:rsidP="003823B3">
      <w:pPr>
        <w:tabs>
          <w:tab w:val="left" w:pos="1418"/>
        </w:tabs>
        <w:spacing w:before="120" w:after="120"/>
        <w:ind w:firstLine="720"/>
        <w:jc w:val="both"/>
        <w:rPr>
          <w:rFonts w:asciiTheme="majorHAnsi" w:hAnsiTheme="majorHAnsi"/>
          <w:szCs w:val="28"/>
        </w:rPr>
      </w:pPr>
      <w:r w:rsidRPr="00866303">
        <w:rPr>
          <w:rFonts w:asciiTheme="majorHAnsi" w:hAnsiTheme="majorHAnsi"/>
          <w:szCs w:val="28"/>
        </w:rPr>
        <w:t>+</w:t>
      </w:r>
      <w:r w:rsidR="00B2684E" w:rsidRPr="00B2684E">
        <w:rPr>
          <w:rFonts w:asciiTheme="majorHAnsi" w:hAnsiTheme="majorHAnsi"/>
          <w:szCs w:val="28"/>
        </w:rPr>
        <w:t xml:space="preserve"> </w:t>
      </w:r>
      <w:r w:rsidRPr="00866303">
        <w:rPr>
          <w:rFonts w:asciiTheme="majorHAnsi" w:hAnsiTheme="majorHAnsi"/>
          <w:szCs w:val="28"/>
        </w:rPr>
        <w:t>Cất giữ trong hòm, khi đó mỗi</w:t>
      </w:r>
      <w:r w:rsidR="00C207EA" w:rsidRPr="00C207EA">
        <w:rPr>
          <w:rFonts w:asciiTheme="majorHAnsi" w:hAnsiTheme="majorHAnsi"/>
          <w:szCs w:val="28"/>
        </w:rPr>
        <w:t xml:space="preserve"> tổ hợp </w:t>
      </w:r>
      <w:r w:rsidRPr="00866303">
        <w:rPr>
          <w:rFonts w:asciiTheme="majorHAnsi" w:hAnsiTheme="majorHAnsi"/>
          <w:szCs w:val="28"/>
        </w:rPr>
        <w:t>gồm có hai hòm đựng, hòm đựng đạn tên lửa gồm 2 tên lửa trong ống phóng và 2 khối nguồn dự trữ, hòm đựng cơ cấu phóng gồm cơ cấu phóng và các phụ tùng kèm theo.</w:t>
      </w:r>
    </w:p>
    <w:p w14:paraId="066F973E" w14:textId="4D4415ED" w:rsidR="006A02B5" w:rsidRPr="00866303" w:rsidRDefault="006A02B5" w:rsidP="003823B3">
      <w:pPr>
        <w:tabs>
          <w:tab w:val="left" w:pos="1418"/>
        </w:tabs>
        <w:spacing w:before="120" w:after="120"/>
        <w:ind w:firstLine="720"/>
        <w:jc w:val="both"/>
        <w:rPr>
          <w:rFonts w:asciiTheme="majorHAnsi" w:hAnsiTheme="majorHAnsi"/>
          <w:szCs w:val="28"/>
        </w:rPr>
      </w:pPr>
      <w:r w:rsidRPr="00866303">
        <w:rPr>
          <w:rFonts w:asciiTheme="majorHAnsi" w:hAnsiTheme="majorHAnsi"/>
          <w:szCs w:val="28"/>
        </w:rPr>
        <w:t>+ Cất giữ tổ hợp ngoài hòm đựng do xạ thủ là người chịu trách nhiệm bảo quản kiểm tra hàng ngày, không để tổ hợp bị m</w:t>
      </w:r>
      <w:r w:rsidR="0078301E" w:rsidRPr="0078301E">
        <w:rPr>
          <w:rFonts w:asciiTheme="majorHAnsi" w:hAnsiTheme="majorHAnsi"/>
          <w:szCs w:val="28"/>
        </w:rPr>
        <w:t>é</w:t>
      </w:r>
      <w:r w:rsidR="0078301E" w:rsidRPr="0075399D">
        <w:rPr>
          <w:rFonts w:asciiTheme="majorHAnsi" w:hAnsiTheme="majorHAnsi"/>
          <w:szCs w:val="28"/>
        </w:rPr>
        <w:t>o</w:t>
      </w:r>
      <w:r w:rsidRPr="00866303">
        <w:rPr>
          <w:rFonts w:asciiTheme="majorHAnsi" w:hAnsiTheme="majorHAnsi"/>
          <w:szCs w:val="28"/>
        </w:rPr>
        <w:t>, gẫy, vỡ, cát bụi.</w:t>
      </w:r>
    </w:p>
    <w:p w14:paraId="0209D1F6" w14:textId="0FF36B44" w:rsidR="006A02B5" w:rsidRPr="00866303" w:rsidRDefault="006A02B5" w:rsidP="003823B3">
      <w:pPr>
        <w:tabs>
          <w:tab w:val="left" w:pos="1418"/>
        </w:tabs>
        <w:spacing w:before="120" w:after="120"/>
        <w:ind w:firstLine="720"/>
        <w:jc w:val="both"/>
        <w:rPr>
          <w:rFonts w:asciiTheme="majorHAnsi" w:hAnsiTheme="majorHAnsi"/>
          <w:szCs w:val="28"/>
        </w:rPr>
      </w:pPr>
      <w:r w:rsidRPr="00866303">
        <w:rPr>
          <w:rFonts w:asciiTheme="majorHAnsi" w:hAnsiTheme="majorHAnsi"/>
          <w:szCs w:val="28"/>
        </w:rPr>
        <w:t>+ Cất giữ tổ hợp phải ở nơi khô ráo, xa các nguồn ph</w:t>
      </w:r>
      <w:r w:rsidR="0075399D" w:rsidRPr="0075399D">
        <w:rPr>
          <w:rFonts w:asciiTheme="majorHAnsi" w:hAnsiTheme="majorHAnsi"/>
          <w:szCs w:val="28"/>
        </w:rPr>
        <w:t>á</w:t>
      </w:r>
      <w:r w:rsidR="0075399D" w:rsidRPr="00C207EA">
        <w:rPr>
          <w:rFonts w:asciiTheme="majorHAnsi" w:hAnsiTheme="majorHAnsi"/>
          <w:szCs w:val="28"/>
        </w:rPr>
        <w:t>t</w:t>
      </w:r>
      <w:r w:rsidRPr="00866303">
        <w:rPr>
          <w:rFonts w:asciiTheme="majorHAnsi" w:hAnsiTheme="majorHAnsi"/>
          <w:szCs w:val="28"/>
        </w:rPr>
        <w:t xml:space="preserve"> lửa, phát nhiệt.</w:t>
      </w:r>
    </w:p>
    <w:p w14:paraId="4DC872D4" w14:textId="24DD9F3B" w:rsidR="006A02B5" w:rsidRPr="00866303" w:rsidRDefault="00CC5E8F" w:rsidP="003823B3">
      <w:pPr>
        <w:tabs>
          <w:tab w:val="left" w:pos="1418"/>
        </w:tabs>
        <w:spacing w:before="120" w:after="120"/>
        <w:ind w:firstLine="720"/>
        <w:jc w:val="both"/>
        <w:rPr>
          <w:rFonts w:asciiTheme="majorHAnsi" w:hAnsiTheme="majorHAnsi"/>
          <w:szCs w:val="28"/>
        </w:rPr>
      </w:pPr>
      <w:r w:rsidRPr="00B2684E">
        <w:rPr>
          <w:rFonts w:asciiTheme="majorHAnsi" w:hAnsiTheme="majorHAnsi"/>
          <w:szCs w:val="28"/>
        </w:rPr>
        <w:t xml:space="preserve">- </w:t>
      </w:r>
      <w:r w:rsidR="006A02B5" w:rsidRPr="00866303">
        <w:rPr>
          <w:rFonts w:asciiTheme="majorHAnsi" w:hAnsiTheme="majorHAnsi"/>
          <w:szCs w:val="28"/>
        </w:rPr>
        <w:t>Việc cất giữ tổ hợp trong kho có 2 dạng:</w:t>
      </w:r>
    </w:p>
    <w:p w14:paraId="1DEA0C28" w14:textId="77777777" w:rsidR="006A02B5" w:rsidRPr="00866303" w:rsidRDefault="006A02B5" w:rsidP="003823B3">
      <w:pPr>
        <w:tabs>
          <w:tab w:val="left" w:pos="1418"/>
        </w:tabs>
        <w:spacing w:before="120" w:after="120"/>
        <w:ind w:firstLine="720"/>
        <w:jc w:val="both"/>
        <w:rPr>
          <w:rFonts w:asciiTheme="majorHAnsi" w:hAnsiTheme="majorHAnsi"/>
          <w:szCs w:val="28"/>
        </w:rPr>
      </w:pPr>
      <w:r w:rsidRPr="00866303">
        <w:rPr>
          <w:rFonts w:asciiTheme="majorHAnsi" w:hAnsiTheme="majorHAnsi"/>
          <w:szCs w:val="28"/>
        </w:rPr>
        <w:t>+ Cất giữ ngắn hạn (thời gian từ 1 tháng đến 1 năm).</w:t>
      </w:r>
    </w:p>
    <w:p w14:paraId="36E11C8B" w14:textId="77777777" w:rsidR="006A02B5" w:rsidRPr="00866303" w:rsidRDefault="006A02B5" w:rsidP="003823B3">
      <w:pPr>
        <w:tabs>
          <w:tab w:val="left" w:pos="1418"/>
        </w:tabs>
        <w:spacing w:before="120" w:after="120"/>
        <w:ind w:firstLine="720"/>
        <w:jc w:val="both"/>
        <w:rPr>
          <w:rFonts w:asciiTheme="majorHAnsi" w:hAnsiTheme="majorHAnsi"/>
          <w:szCs w:val="28"/>
        </w:rPr>
      </w:pPr>
      <w:r w:rsidRPr="00866303">
        <w:rPr>
          <w:rFonts w:asciiTheme="majorHAnsi" w:hAnsiTheme="majorHAnsi"/>
          <w:szCs w:val="28"/>
        </w:rPr>
        <w:t>+ Cất giữ dài hạn (thời gian lớn hơn 1 năm).</w:t>
      </w:r>
    </w:p>
    <w:p w14:paraId="7510DB4E" w14:textId="77777777" w:rsidR="006A02B5" w:rsidRPr="00866303" w:rsidRDefault="006A02B5" w:rsidP="003823B3">
      <w:pPr>
        <w:tabs>
          <w:tab w:val="left" w:pos="720"/>
        </w:tabs>
        <w:spacing w:before="120" w:after="120"/>
        <w:ind w:firstLine="720"/>
        <w:jc w:val="both"/>
        <w:rPr>
          <w:rFonts w:asciiTheme="majorHAnsi" w:hAnsiTheme="majorHAnsi"/>
          <w:spacing w:val="8"/>
          <w:szCs w:val="28"/>
        </w:rPr>
      </w:pPr>
      <w:r w:rsidRPr="00866303">
        <w:rPr>
          <w:rFonts w:asciiTheme="majorHAnsi" w:hAnsiTheme="majorHAnsi"/>
          <w:spacing w:val="8"/>
          <w:szCs w:val="28"/>
        </w:rPr>
        <w:lastRenderedPageBreak/>
        <w:t>- Khi cất giữ trong kho tên lửa và cơ cấu phóng được cất giữ trong hòm đựng chuyên dùng để ở kho hoặc treo lên. Độ cao mỗi chồng không quá 10 hòm.</w:t>
      </w:r>
    </w:p>
    <w:p w14:paraId="22BA453C" w14:textId="600445C5" w:rsidR="006A02B5" w:rsidRPr="00E310CE" w:rsidRDefault="006A02B5" w:rsidP="00E310CE">
      <w:pPr>
        <w:tabs>
          <w:tab w:val="left" w:pos="1418"/>
        </w:tabs>
        <w:spacing w:before="120" w:after="120"/>
        <w:ind w:firstLine="720"/>
        <w:jc w:val="both"/>
        <w:rPr>
          <w:rFonts w:asciiTheme="majorHAnsi" w:hAnsiTheme="majorHAnsi"/>
          <w:szCs w:val="28"/>
        </w:rPr>
      </w:pPr>
      <w:r w:rsidRPr="00E310CE">
        <w:rPr>
          <w:rFonts w:asciiTheme="majorHAnsi" w:hAnsiTheme="majorHAnsi"/>
          <w:szCs w:val="28"/>
        </w:rPr>
        <w:t>- Khi tổ hợp được cất giữ trong điều kiện giã chiến phải bảo đảm các yêu cầu sau</w:t>
      </w:r>
      <w:r w:rsidR="00B2684E" w:rsidRPr="00B2684E">
        <w:rPr>
          <w:rFonts w:asciiTheme="majorHAnsi" w:hAnsiTheme="majorHAnsi"/>
          <w:szCs w:val="28"/>
        </w:rPr>
        <w:t xml:space="preserve"> </w:t>
      </w:r>
      <w:r w:rsidRPr="00E310CE">
        <w:rPr>
          <w:rFonts w:asciiTheme="majorHAnsi" w:hAnsiTheme="majorHAnsi"/>
          <w:szCs w:val="28"/>
        </w:rPr>
        <w:t>:</w:t>
      </w:r>
    </w:p>
    <w:p w14:paraId="5EFED90D" w14:textId="46229405" w:rsidR="006A02B5" w:rsidRPr="00866303" w:rsidRDefault="006A02B5" w:rsidP="003823B3">
      <w:pPr>
        <w:tabs>
          <w:tab w:val="left" w:pos="360"/>
        </w:tabs>
        <w:spacing w:before="120" w:after="120"/>
        <w:ind w:firstLine="720"/>
        <w:jc w:val="both"/>
        <w:rPr>
          <w:rFonts w:asciiTheme="majorHAnsi" w:hAnsiTheme="majorHAnsi"/>
          <w:szCs w:val="28"/>
        </w:rPr>
      </w:pPr>
      <w:r w:rsidRPr="00866303">
        <w:rPr>
          <w:rFonts w:asciiTheme="majorHAnsi" w:hAnsiTheme="majorHAnsi"/>
          <w:szCs w:val="28"/>
        </w:rPr>
        <w:t xml:space="preserve">+ Bãi dùng để cất giữ phải sạch, không có cây cối, được </w:t>
      </w:r>
      <w:r w:rsidR="00143EA0" w:rsidRPr="00143EA0">
        <w:rPr>
          <w:rFonts w:asciiTheme="majorHAnsi" w:hAnsiTheme="majorHAnsi"/>
          <w:szCs w:val="28"/>
        </w:rPr>
        <w:t>r</w:t>
      </w:r>
      <w:r w:rsidRPr="00866303">
        <w:rPr>
          <w:rFonts w:asciiTheme="majorHAnsi" w:hAnsiTheme="majorHAnsi"/>
          <w:szCs w:val="28"/>
        </w:rPr>
        <w:t>ải cát, sỏi hoặc đá dăm dày 1 lớp 50 cm, có hệ thống thoát nước tốt.</w:t>
      </w:r>
    </w:p>
    <w:p w14:paraId="71D9A1C9" w14:textId="77777777" w:rsidR="006A02B5" w:rsidRPr="00866303" w:rsidRDefault="006A02B5" w:rsidP="003823B3">
      <w:pPr>
        <w:tabs>
          <w:tab w:val="left" w:pos="360"/>
        </w:tabs>
        <w:spacing w:before="120" w:after="120"/>
        <w:ind w:firstLine="720"/>
        <w:jc w:val="both"/>
        <w:rPr>
          <w:rFonts w:asciiTheme="majorHAnsi" w:hAnsiTheme="majorHAnsi"/>
          <w:szCs w:val="28"/>
        </w:rPr>
      </w:pPr>
      <w:r w:rsidRPr="00866303">
        <w:rPr>
          <w:rFonts w:asciiTheme="majorHAnsi" w:hAnsiTheme="majorHAnsi"/>
          <w:szCs w:val="28"/>
        </w:rPr>
        <w:t>+ Hòm đựng đạn xếp thành chồng không cao quá 2m.</w:t>
      </w:r>
    </w:p>
    <w:p w14:paraId="45208299" w14:textId="77777777" w:rsidR="006A02B5" w:rsidRPr="00866303" w:rsidRDefault="006A02B5" w:rsidP="003823B3">
      <w:pPr>
        <w:tabs>
          <w:tab w:val="left" w:pos="360"/>
        </w:tabs>
        <w:spacing w:before="120" w:after="120"/>
        <w:ind w:firstLine="720"/>
        <w:jc w:val="both"/>
        <w:rPr>
          <w:rFonts w:asciiTheme="majorHAnsi" w:hAnsiTheme="majorHAnsi"/>
          <w:szCs w:val="28"/>
        </w:rPr>
      </w:pPr>
      <w:r w:rsidRPr="00866303">
        <w:rPr>
          <w:rFonts w:asciiTheme="majorHAnsi" w:hAnsiTheme="majorHAnsi"/>
          <w:szCs w:val="28"/>
        </w:rPr>
        <w:t>+ Phía trên mỗi hòm đạn phải có giấy dầu hoặc bạt che mưa, nắng.</w:t>
      </w:r>
    </w:p>
    <w:p w14:paraId="0B3EF4B0" w14:textId="77777777" w:rsidR="006A02B5" w:rsidRPr="00866303" w:rsidRDefault="006A02B5" w:rsidP="003823B3">
      <w:pPr>
        <w:tabs>
          <w:tab w:val="left" w:pos="360"/>
        </w:tabs>
        <w:spacing w:before="120" w:after="120"/>
        <w:ind w:firstLine="720"/>
        <w:jc w:val="both"/>
        <w:rPr>
          <w:rFonts w:asciiTheme="majorHAnsi" w:hAnsiTheme="majorHAnsi"/>
          <w:szCs w:val="28"/>
        </w:rPr>
      </w:pPr>
      <w:r w:rsidRPr="00866303">
        <w:rPr>
          <w:rFonts w:asciiTheme="majorHAnsi" w:hAnsiTheme="majorHAnsi"/>
          <w:szCs w:val="28"/>
        </w:rPr>
        <w:t>+ Các hòm phải đóng chặt, khóa kĩ và đóng kẹp chì.</w:t>
      </w:r>
    </w:p>
    <w:p w14:paraId="093DB3E5" w14:textId="77777777" w:rsidR="006A02B5" w:rsidRPr="00866303" w:rsidRDefault="006A02B5" w:rsidP="003823B3">
      <w:pPr>
        <w:tabs>
          <w:tab w:val="left" w:pos="360"/>
        </w:tabs>
        <w:spacing w:before="120" w:after="120"/>
        <w:ind w:firstLine="720"/>
        <w:jc w:val="both"/>
        <w:rPr>
          <w:rFonts w:asciiTheme="majorHAnsi" w:hAnsiTheme="majorHAnsi"/>
          <w:szCs w:val="28"/>
        </w:rPr>
      </w:pPr>
      <w:r w:rsidRPr="00866303">
        <w:rPr>
          <w:rFonts w:asciiTheme="majorHAnsi" w:hAnsiTheme="majorHAnsi"/>
          <w:szCs w:val="28"/>
        </w:rPr>
        <w:t>+ Trong mọi trường hợp cất giữ tổ hợp, toàn bộ lý lịch của tên lửa, ống phóng và cơ cấu phóng phải cất giữ ngay trong hòm.</w:t>
      </w:r>
    </w:p>
    <w:p w14:paraId="1F2B1543" w14:textId="77777777" w:rsidR="006A02B5" w:rsidRPr="00866303" w:rsidRDefault="006A02B5" w:rsidP="003823B3">
      <w:pPr>
        <w:pStyle w:val="Heading3"/>
        <w:spacing w:before="120" w:after="120"/>
        <w:ind w:firstLine="720"/>
        <w:rPr>
          <w:rFonts w:cstheme="majorHAnsi"/>
        </w:rPr>
      </w:pPr>
      <w:bookmarkStart w:id="37" w:name="_Toc88683971"/>
      <w:r w:rsidRPr="00866303">
        <w:rPr>
          <w:rFonts w:cstheme="majorHAnsi"/>
        </w:rPr>
        <w:t>3. Quy tắc an toàn khi khai thác sử dụng</w:t>
      </w:r>
      <w:bookmarkEnd w:id="37"/>
    </w:p>
    <w:p w14:paraId="52DB603D" w14:textId="714F4112" w:rsidR="006A02B5" w:rsidRPr="00866303"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xml:space="preserve">- Tổ hợp phải luôn luôn tốt và bảo đảm </w:t>
      </w:r>
      <w:r w:rsidR="0015106E" w:rsidRPr="0015106E">
        <w:rPr>
          <w:rFonts w:asciiTheme="majorHAnsi" w:hAnsiTheme="majorHAnsi"/>
          <w:szCs w:val="28"/>
        </w:rPr>
        <w:t>sẵn sàng chiến đ</w:t>
      </w:r>
      <w:r w:rsidR="0015106E" w:rsidRPr="00DD5D1D">
        <w:rPr>
          <w:rFonts w:asciiTheme="majorHAnsi" w:hAnsiTheme="majorHAnsi"/>
          <w:szCs w:val="28"/>
        </w:rPr>
        <w:t>ấu</w:t>
      </w:r>
      <w:r w:rsidRPr="00866303">
        <w:rPr>
          <w:rFonts w:asciiTheme="majorHAnsi" w:hAnsiTheme="majorHAnsi"/>
          <w:szCs w:val="28"/>
        </w:rPr>
        <w:t xml:space="preserve"> kịp thời.</w:t>
      </w:r>
    </w:p>
    <w:p w14:paraId="4507E724" w14:textId="5067043A" w:rsidR="006A02B5" w:rsidRPr="00866303"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Phải nghiêm chỉnh chấp hành quy tắc sử</w:t>
      </w:r>
      <w:r w:rsidR="00DD5D1D" w:rsidRPr="00DD5D1D">
        <w:rPr>
          <w:rFonts w:asciiTheme="majorHAnsi" w:hAnsiTheme="majorHAnsi"/>
          <w:szCs w:val="28"/>
        </w:rPr>
        <w:t xml:space="preserve"> dụng </w:t>
      </w:r>
      <w:r w:rsidRPr="00866303">
        <w:rPr>
          <w:rFonts w:asciiTheme="majorHAnsi" w:hAnsiTheme="majorHAnsi"/>
          <w:szCs w:val="28"/>
        </w:rPr>
        <w:t xml:space="preserve">đã nêu ở phần này mới bảo đảm tổ hợp luôn luôn </w:t>
      </w:r>
      <w:r w:rsidR="000F01B5" w:rsidRPr="000F01B5">
        <w:rPr>
          <w:rFonts w:asciiTheme="majorHAnsi" w:hAnsiTheme="majorHAnsi"/>
          <w:szCs w:val="28"/>
        </w:rPr>
        <w:t>sẵn sàng sử d</w:t>
      </w:r>
      <w:r w:rsidR="000F01B5" w:rsidRPr="0073231A">
        <w:rPr>
          <w:rFonts w:asciiTheme="majorHAnsi" w:hAnsiTheme="majorHAnsi"/>
          <w:szCs w:val="28"/>
        </w:rPr>
        <w:t>ụng</w:t>
      </w:r>
      <w:r w:rsidRPr="00866303">
        <w:rPr>
          <w:rFonts w:asciiTheme="majorHAnsi" w:hAnsiTheme="majorHAnsi"/>
          <w:szCs w:val="28"/>
        </w:rPr>
        <w:t>. Nếu làm trái hướng dẫn này có thể gây ra hỏng hóc thậm chí</w:t>
      </w:r>
      <w:r w:rsidR="0073231A" w:rsidRPr="0073231A">
        <w:rPr>
          <w:rFonts w:asciiTheme="majorHAnsi" w:hAnsiTheme="majorHAnsi"/>
          <w:szCs w:val="28"/>
        </w:rPr>
        <w:t xml:space="preserve"> </w:t>
      </w:r>
      <w:r w:rsidRPr="00866303">
        <w:rPr>
          <w:rFonts w:asciiTheme="majorHAnsi" w:hAnsiTheme="majorHAnsi"/>
          <w:szCs w:val="28"/>
        </w:rPr>
        <w:t>gây nguy hiểm đến tính mạng của người sử dụng.</w:t>
      </w:r>
    </w:p>
    <w:p w14:paraId="5B3B27E5" w14:textId="3B1A4933" w:rsidR="006A02B5" w:rsidRPr="00866303"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xml:space="preserve">- Chỉ có những người </w:t>
      </w:r>
      <w:r w:rsidR="00BA527C" w:rsidRPr="00EB2CCC">
        <w:rPr>
          <w:rFonts w:asciiTheme="majorHAnsi" w:hAnsiTheme="majorHAnsi"/>
          <w:szCs w:val="28"/>
        </w:rPr>
        <w:t>đ</w:t>
      </w:r>
      <w:r w:rsidRPr="00866303">
        <w:rPr>
          <w:rFonts w:asciiTheme="majorHAnsi" w:hAnsiTheme="majorHAnsi"/>
          <w:szCs w:val="28"/>
        </w:rPr>
        <w:t>ã được huấn luyện theo chương trình chuyên môn và</w:t>
      </w:r>
      <w:r w:rsidR="00EB2CCC" w:rsidRPr="00EB2CCC">
        <w:rPr>
          <w:rFonts w:asciiTheme="majorHAnsi" w:hAnsiTheme="majorHAnsi"/>
          <w:szCs w:val="28"/>
        </w:rPr>
        <w:t xml:space="preserve"> </w:t>
      </w:r>
      <w:r w:rsidRPr="00866303">
        <w:rPr>
          <w:rFonts w:asciiTheme="majorHAnsi" w:hAnsiTheme="majorHAnsi"/>
          <w:szCs w:val="28"/>
        </w:rPr>
        <w:t>đã qua kiểm tra lý thuyết</w:t>
      </w:r>
      <w:r w:rsidR="00B7512B" w:rsidRPr="00B7512B">
        <w:rPr>
          <w:rFonts w:asciiTheme="majorHAnsi" w:hAnsiTheme="majorHAnsi"/>
          <w:szCs w:val="28"/>
        </w:rPr>
        <w:t xml:space="preserve">, </w:t>
      </w:r>
      <w:r w:rsidRPr="00866303">
        <w:rPr>
          <w:rFonts w:asciiTheme="majorHAnsi" w:hAnsiTheme="majorHAnsi"/>
          <w:szCs w:val="28"/>
        </w:rPr>
        <w:t>thực hành đạt tiêu chuẩn mới được bắn đạn thật.</w:t>
      </w:r>
    </w:p>
    <w:p w14:paraId="0776518A" w14:textId="392B3432" w:rsidR="006A02B5" w:rsidRPr="00866303"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xml:space="preserve">- Khi sử dụng tổ hợp </w:t>
      </w:r>
      <w:r w:rsidR="00060B82" w:rsidRPr="00060B82">
        <w:rPr>
          <w:rFonts w:asciiTheme="majorHAnsi" w:hAnsiTheme="majorHAnsi"/>
          <w:szCs w:val="28"/>
        </w:rPr>
        <w:t>tên lửa</w:t>
      </w:r>
      <w:r w:rsidRPr="00866303">
        <w:rPr>
          <w:rFonts w:asciiTheme="majorHAnsi" w:hAnsiTheme="majorHAnsi"/>
          <w:szCs w:val="28"/>
        </w:rPr>
        <w:t xml:space="preserve"> phải hết sức thân trọng, không được làm rơi hoặc va đập mạnh.</w:t>
      </w:r>
    </w:p>
    <w:p w14:paraId="6122CA56" w14:textId="28954269" w:rsidR="006A02B5" w:rsidRPr="00866303"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xml:space="preserve">- Khi vô tình làm rơi </w:t>
      </w:r>
      <w:r w:rsidR="009F6537" w:rsidRPr="009F6537">
        <w:rPr>
          <w:rFonts w:asciiTheme="majorHAnsi" w:hAnsiTheme="majorHAnsi"/>
          <w:szCs w:val="28"/>
        </w:rPr>
        <w:t>tên lửa</w:t>
      </w:r>
      <w:r w:rsidRPr="00866303">
        <w:rPr>
          <w:rFonts w:asciiTheme="majorHAnsi" w:hAnsiTheme="majorHAnsi"/>
          <w:szCs w:val="28"/>
        </w:rPr>
        <w:t xml:space="preserve"> trong ống phóng từ độ cao dưới 1m phải tiến hành kiểm tra bên ngoài ống phóng và khối nguồn mặt đất. Nếu không có rạn nứt hoặc hỏng hóc cơ khí thì tiếp tục sử dụng chiến đấu. Nếu có rạn nứt hoặc hỏng hóc cơ khí thì phải đưa về kho.</w:t>
      </w:r>
    </w:p>
    <w:p w14:paraId="0EB92FB8" w14:textId="57E1A6C5" w:rsidR="006A02B5" w:rsidRPr="00866303"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xml:space="preserve">- Khi vô tình làm rơi </w:t>
      </w:r>
      <w:r w:rsidR="00967AA4" w:rsidRPr="00967AA4">
        <w:rPr>
          <w:rFonts w:asciiTheme="majorHAnsi" w:hAnsiTheme="majorHAnsi"/>
          <w:szCs w:val="28"/>
        </w:rPr>
        <w:t>tên lửa</w:t>
      </w:r>
      <w:r w:rsidRPr="00866303">
        <w:rPr>
          <w:rFonts w:asciiTheme="majorHAnsi" w:hAnsiTheme="majorHAnsi"/>
          <w:szCs w:val="28"/>
        </w:rPr>
        <w:t xml:space="preserve"> trong hòm từ độ cao dưới 2m phải lấy </w:t>
      </w:r>
      <w:r w:rsidR="009F7933" w:rsidRPr="009F7933">
        <w:rPr>
          <w:rFonts w:asciiTheme="majorHAnsi" w:hAnsiTheme="majorHAnsi"/>
          <w:szCs w:val="28"/>
        </w:rPr>
        <w:t>tên lửa</w:t>
      </w:r>
      <w:r w:rsidRPr="00866303">
        <w:rPr>
          <w:rFonts w:asciiTheme="majorHAnsi" w:hAnsiTheme="majorHAnsi"/>
          <w:szCs w:val="28"/>
        </w:rPr>
        <w:t xml:space="preserve"> và khối nguồn dự trữ ra để kiểm tra. Nếu không có hỏng hóc cơ khí thì tiếp tục sử dụng chiến đấu, nếu có hỏng hóc thì đưa về kho.</w:t>
      </w:r>
    </w:p>
    <w:p w14:paraId="71685D96" w14:textId="5E0A5ED0" w:rsidR="006A02B5" w:rsidRPr="00866303"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xml:space="preserve">- Khi </w:t>
      </w:r>
      <w:r w:rsidR="00896F13" w:rsidRPr="00896F13">
        <w:rPr>
          <w:rFonts w:asciiTheme="majorHAnsi" w:hAnsiTheme="majorHAnsi"/>
          <w:szCs w:val="28"/>
        </w:rPr>
        <w:t>tên lửa</w:t>
      </w:r>
      <w:r w:rsidRPr="00866303">
        <w:rPr>
          <w:rFonts w:asciiTheme="majorHAnsi" w:hAnsiTheme="majorHAnsi"/>
          <w:szCs w:val="28"/>
        </w:rPr>
        <w:t xml:space="preserve"> trong ống phóng có hòm rơi từ độ cao trên 2m hoặc </w:t>
      </w:r>
      <w:r w:rsidR="00896F13" w:rsidRPr="00896F13">
        <w:rPr>
          <w:rFonts w:asciiTheme="majorHAnsi" w:hAnsiTheme="majorHAnsi"/>
          <w:szCs w:val="28"/>
        </w:rPr>
        <w:t>tên lửa</w:t>
      </w:r>
      <w:r w:rsidRPr="00866303">
        <w:rPr>
          <w:rFonts w:asciiTheme="majorHAnsi" w:hAnsiTheme="majorHAnsi"/>
          <w:szCs w:val="28"/>
        </w:rPr>
        <w:t xml:space="preserve"> trong ống phóng không có hòm rơi từ độ cao trên 1m thì các </w:t>
      </w:r>
      <w:r w:rsidR="00896F13" w:rsidRPr="00896F13">
        <w:rPr>
          <w:rFonts w:asciiTheme="majorHAnsi" w:hAnsiTheme="majorHAnsi"/>
          <w:szCs w:val="28"/>
        </w:rPr>
        <w:t>tên lửa</w:t>
      </w:r>
      <w:r w:rsidRPr="00866303">
        <w:rPr>
          <w:rFonts w:asciiTheme="majorHAnsi" w:hAnsiTheme="majorHAnsi"/>
          <w:szCs w:val="28"/>
        </w:rPr>
        <w:t xml:space="preserve"> này bị huỷ.</w:t>
      </w:r>
    </w:p>
    <w:p w14:paraId="4BDB4917" w14:textId="188412C5" w:rsidR="006A02B5" w:rsidRPr="00866303" w:rsidRDefault="006A02B5" w:rsidP="003823B3">
      <w:pPr>
        <w:spacing w:before="120" w:after="120"/>
        <w:ind w:firstLine="720"/>
        <w:jc w:val="both"/>
        <w:rPr>
          <w:rFonts w:asciiTheme="majorHAnsi" w:hAnsiTheme="majorHAnsi"/>
          <w:szCs w:val="28"/>
        </w:rPr>
      </w:pPr>
      <w:r w:rsidRPr="00CC0D44">
        <w:rPr>
          <w:rFonts w:asciiTheme="majorHAnsi" w:hAnsiTheme="majorHAnsi"/>
          <w:szCs w:val="28"/>
        </w:rPr>
        <w:t>-</w:t>
      </w:r>
      <w:r w:rsidR="00CC0D44" w:rsidRPr="00CC0D44">
        <w:rPr>
          <w:rFonts w:asciiTheme="majorHAnsi" w:hAnsiTheme="majorHAnsi"/>
          <w:szCs w:val="28"/>
        </w:rPr>
        <w:t xml:space="preserve"> </w:t>
      </w:r>
      <w:r w:rsidRPr="00866303">
        <w:rPr>
          <w:rFonts w:asciiTheme="majorHAnsi" w:hAnsiTheme="majorHAnsi"/>
          <w:szCs w:val="28"/>
        </w:rPr>
        <w:t xml:space="preserve">Khi cơ cấu phóng không có trong hòm rơi từ độ cao dưới 1m hoặc cơ cấu phóng có trong hòm đựng rơi từ độ cao dưới 2m thì phải kiểm tra bên ngoài, nếu </w:t>
      </w:r>
      <w:r w:rsidRPr="00866303">
        <w:rPr>
          <w:rFonts w:asciiTheme="majorHAnsi" w:hAnsiTheme="majorHAnsi"/>
          <w:szCs w:val="28"/>
        </w:rPr>
        <w:lastRenderedPageBreak/>
        <w:t>không có hỏng hóc thì cho phép tiếp tục sử dụng. Nếu có hỏng hóc thì phải đưa về kho.</w:t>
      </w:r>
    </w:p>
    <w:p w14:paraId="368FCC1A" w14:textId="77777777" w:rsidR="006A02B5" w:rsidRPr="00866303"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Khi cơ cấu phóng không có trong hòm đựng rơi từ độ cao trên 1m hoặc cơ cấu phóng có trong hòm đựng rơi từ độ cao trên 2m thì phải kiểm tra bên ngoài và kiểm tra theo chức năng của TO1. Nếu kết quả kiểm tra đạt yêu cầu thì tiếp tục sử dụng. Nếu không đạt yêu cầu thì phải đưa về kho.</w:t>
      </w:r>
    </w:p>
    <w:p w14:paraId="4595C5A1" w14:textId="0DAB29E2" w:rsidR="006A02B5" w:rsidRPr="00866303"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xml:space="preserve">- Khi </w:t>
      </w:r>
      <w:r w:rsidR="000740C3" w:rsidRPr="000740C3">
        <w:rPr>
          <w:rFonts w:asciiTheme="majorHAnsi" w:hAnsiTheme="majorHAnsi"/>
          <w:szCs w:val="28"/>
        </w:rPr>
        <w:t>tên lửa</w:t>
      </w:r>
      <w:r w:rsidRPr="00866303">
        <w:rPr>
          <w:rFonts w:asciiTheme="majorHAnsi" w:hAnsiTheme="majorHAnsi"/>
          <w:szCs w:val="28"/>
        </w:rPr>
        <w:t xml:space="preserve"> hoặc cơ cấu phóng bị rơi không thể sử dụng được hoặc phải tiến hành TO1 thì đơn vị phải báo cáo ngay lên trên và ghi vào lý lịch.</w:t>
      </w:r>
    </w:p>
    <w:p w14:paraId="1DCB9692" w14:textId="77777777" w:rsidR="006A02B5" w:rsidRPr="00866303" w:rsidRDefault="006A02B5" w:rsidP="003823B3">
      <w:pPr>
        <w:spacing w:before="120" w:after="120"/>
        <w:ind w:firstLine="720"/>
        <w:jc w:val="both"/>
        <w:rPr>
          <w:rFonts w:asciiTheme="majorHAnsi" w:hAnsiTheme="majorHAnsi"/>
          <w:szCs w:val="28"/>
        </w:rPr>
      </w:pPr>
      <w:r w:rsidRPr="00866303">
        <w:rPr>
          <w:rFonts w:asciiTheme="majorHAnsi" w:hAnsiTheme="majorHAnsi"/>
          <w:szCs w:val="28"/>
        </w:rPr>
        <w:t xml:space="preserve">- Khi sử dụng, cất giữ vận chuyển không được để các thành phần của tổ hợp bị nung nóng hoặc sấy nóng trên 50 </w:t>
      </w:r>
      <w:r w:rsidRPr="00866303">
        <w:rPr>
          <w:rFonts w:asciiTheme="majorHAnsi" w:hAnsiTheme="majorHAnsi"/>
          <w:szCs w:val="28"/>
          <w:vertAlign w:val="superscript"/>
        </w:rPr>
        <w:t>0</w:t>
      </w:r>
      <w:r w:rsidRPr="00866303">
        <w:rPr>
          <w:rFonts w:asciiTheme="majorHAnsi" w:hAnsiTheme="majorHAnsi"/>
          <w:szCs w:val="28"/>
        </w:rPr>
        <w:t>C.</w:t>
      </w:r>
    </w:p>
    <w:p w14:paraId="265C13CA" w14:textId="074CB7F5" w:rsidR="006A02B5" w:rsidRPr="00B90A7F" w:rsidRDefault="00896F13" w:rsidP="003823B3">
      <w:pPr>
        <w:spacing w:before="120" w:after="120"/>
        <w:ind w:firstLine="720"/>
        <w:jc w:val="both"/>
        <w:rPr>
          <w:rFonts w:asciiTheme="majorHAnsi" w:hAnsiTheme="majorHAnsi"/>
          <w:b/>
          <w:szCs w:val="28"/>
        </w:rPr>
      </w:pPr>
      <w:r w:rsidRPr="00B90A7F">
        <w:rPr>
          <w:rFonts w:asciiTheme="majorHAnsi" w:hAnsiTheme="majorHAnsi"/>
          <w:b/>
          <w:i/>
          <w:iCs/>
          <w:szCs w:val="28"/>
        </w:rPr>
        <w:t>-</w:t>
      </w:r>
      <w:r w:rsidR="006A02B5" w:rsidRPr="00B90A7F">
        <w:rPr>
          <w:rFonts w:asciiTheme="majorHAnsi" w:hAnsiTheme="majorHAnsi"/>
          <w:b/>
          <w:i/>
          <w:iCs/>
          <w:szCs w:val="28"/>
        </w:rPr>
        <w:t xml:space="preserve"> </w:t>
      </w:r>
      <w:r w:rsidR="006A02B5" w:rsidRPr="00B90A7F">
        <w:rPr>
          <w:rFonts w:asciiTheme="majorHAnsi" w:hAnsiTheme="majorHAnsi"/>
          <w:b/>
          <w:iCs/>
          <w:szCs w:val="28"/>
        </w:rPr>
        <w:t>Trong quá trình sử dụng cấm</w:t>
      </w:r>
      <w:r w:rsidRPr="00B90A7F">
        <w:rPr>
          <w:rFonts w:asciiTheme="majorHAnsi" w:hAnsiTheme="majorHAnsi"/>
          <w:b/>
          <w:iCs/>
          <w:szCs w:val="28"/>
        </w:rPr>
        <w:t xml:space="preserve"> :</w:t>
      </w:r>
    </w:p>
    <w:p w14:paraId="3570016D" w14:textId="0DD0E894" w:rsidR="006A02B5" w:rsidRPr="00866303" w:rsidRDefault="00896F13" w:rsidP="003823B3">
      <w:pPr>
        <w:spacing w:before="120" w:after="120"/>
        <w:ind w:firstLine="720"/>
        <w:jc w:val="both"/>
        <w:rPr>
          <w:rFonts w:asciiTheme="majorHAnsi" w:hAnsiTheme="majorHAnsi"/>
          <w:szCs w:val="28"/>
        </w:rPr>
      </w:pPr>
      <w:r w:rsidRPr="00896F13">
        <w:rPr>
          <w:rFonts w:asciiTheme="majorHAnsi" w:hAnsiTheme="majorHAnsi"/>
          <w:szCs w:val="28"/>
        </w:rPr>
        <w:t>+</w:t>
      </w:r>
      <w:r w:rsidR="006A02B5" w:rsidRPr="00866303">
        <w:rPr>
          <w:rFonts w:asciiTheme="majorHAnsi" w:hAnsiTheme="majorHAnsi"/>
          <w:szCs w:val="28"/>
        </w:rPr>
        <w:t xml:space="preserve"> Phóng </w:t>
      </w:r>
      <w:r w:rsidRPr="00896F13">
        <w:rPr>
          <w:rFonts w:asciiTheme="majorHAnsi" w:hAnsiTheme="majorHAnsi"/>
          <w:szCs w:val="28"/>
        </w:rPr>
        <w:t>tên lửa</w:t>
      </w:r>
      <w:r w:rsidR="006A02B5" w:rsidRPr="00866303">
        <w:rPr>
          <w:rFonts w:asciiTheme="majorHAnsi" w:hAnsiTheme="majorHAnsi"/>
          <w:szCs w:val="28"/>
        </w:rPr>
        <w:t xml:space="preserve"> khi góc hướng mục tiêu và mặt trời nhỏ hơn 20</w:t>
      </w:r>
      <w:r w:rsidR="006A02B5" w:rsidRPr="00866303">
        <w:rPr>
          <w:rFonts w:asciiTheme="majorHAnsi" w:hAnsiTheme="majorHAnsi"/>
          <w:szCs w:val="28"/>
          <w:vertAlign w:val="superscript"/>
        </w:rPr>
        <w:t>0</w:t>
      </w:r>
    </w:p>
    <w:p w14:paraId="24F392A8" w14:textId="0C513EAA" w:rsidR="006A02B5" w:rsidRPr="00866303" w:rsidRDefault="00B90A7F" w:rsidP="003823B3">
      <w:pPr>
        <w:spacing w:before="120" w:after="120"/>
        <w:ind w:firstLine="720"/>
        <w:jc w:val="both"/>
        <w:rPr>
          <w:rFonts w:asciiTheme="majorHAnsi" w:hAnsiTheme="majorHAnsi"/>
          <w:szCs w:val="28"/>
          <w:vertAlign w:val="superscript"/>
        </w:rPr>
      </w:pPr>
      <w:r w:rsidRPr="00B90A7F">
        <w:rPr>
          <w:rFonts w:asciiTheme="majorHAnsi" w:hAnsiTheme="majorHAnsi"/>
          <w:szCs w:val="28"/>
        </w:rPr>
        <w:t>+</w:t>
      </w:r>
      <w:r w:rsidR="006A02B5" w:rsidRPr="00866303">
        <w:rPr>
          <w:rFonts w:asciiTheme="majorHAnsi" w:hAnsiTheme="majorHAnsi"/>
          <w:szCs w:val="28"/>
        </w:rPr>
        <w:t xml:space="preserve"> Ấn vào nút “</w:t>
      </w:r>
      <w:r w:rsidR="00896F13" w:rsidRPr="00896F13">
        <w:rPr>
          <w:rFonts w:asciiTheme="majorHAnsi" w:hAnsiTheme="majorHAnsi"/>
          <w:szCs w:val="28"/>
        </w:rPr>
        <w:t>ВДОГО</w:t>
      </w:r>
      <w:r w:rsidR="00896F13" w:rsidRPr="0033304C">
        <w:rPr>
          <w:rFonts w:asciiTheme="majorHAnsi" w:hAnsiTheme="majorHAnsi"/>
          <w:szCs w:val="28"/>
        </w:rPr>
        <w:t>Н</w:t>
      </w:r>
      <w:r w:rsidR="006A02B5" w:rsidRPr="00866303">
        <w:rPr>
          <w:rFonts w:asciiTheme="majorHAnsi" w:hAnsiTheme="majorHAnsi"/>
          <w:szCs w:val="28"/>
        </w:rPr>
        <w:t>” trên ống phóng khi khối nguồn hoạt động trong trường hợp bắn đón hoặc không ấn nút đó khi bắn đuổi.</w:t>
      </w:r>
    </w:p>
    <w:p w14:paraId="2F4E0BA0" w14:textId="0D87BB93" w:rsidR="006A02B5" w:rsidRPr="00866303" w:rsidRDefault="00B90A7F" w:rsidP="003823B3">
      <w:pPr>
        <w:spacing w:before="120" w:after="120"/>
        <w:ind w:firstLine="720"/>
        <w:jc w:val="both"/>
        <w:rPr>
          <w:rFonts w:asciiTheme="majorHAnsi" w:hAnsiTheme="majorHAnsi"/>
          <w:szCs w:val="28"/>
        </w:rPr>
      </w:pPr>
      <w:r w:rsidRPr="00B90A7F">
        <w:rPr>
          <w:rFonts w:asciiTheme="majorHAnsi" w:hAnsiTheme="majorHAnsi"/>
          <w:szCs w:val="28"/>
        </w:rPr>
        <w:t>+</w:t>
      </w:r>
      <w:r w:rsidR="006A02B5" w:rsidRPr="00866303">
        <w:rPr>
          <w:rFonts w:asciiTheme="majorHAnsi" w:hAnsiTheme="majorHAnsi"/>
          <w:szCs w:val="28"/>
        </w:rPr>
        <w:t xml:space="preserve"> Để tổ hợp không hòm đựng trên sàn xe khi xe đang chạy hoặc mang vác tổ hợp nhảy từ trên xe xuống.</w:t>
      </w:r>
    </w:p>
    <w:p w14:paraId="6020D5BC" w14:textId="75FDC5F2" w:rsidR="006A02B5" w:rsidRPr="00866303" w:rsidRDefault="00B90A7F" w:rsidP="003823B3">
      <w:pPr>
        <w:spacing w:before="120" w:after="120"/>
        <w:ind w:firstLine="720"/>
        <w:jc w:val="both"/>
        <w:rPr>
          <w:rFonts w:asciiTheme="majorHAnsi" w:hAnsiTheme="majorHAnsi"/>
          <w:szCs w:val="28"/>
        </w:rPr>
      </w:pPr>
      <w:r w:rsidRPr="00B90A7F">
        <w:rPr>
          <w:rFonts w:asciiTheme="majorHAnsi" w:hAnsiTheme="majorHAnsi"/>
          <w:szCs w:val="28"/>
        </w:rPr>
        <w:t>+</w:t>
      </w:r>
      <w:r w:rsidR="006A02B5" w:rsidRPr="0033304C">
        <w:rPr>
          <w:rFonts w:asciiTheme="majorHAnsi" w:hAnsiTheme="majorHAnsi"/>
          <w:szCs w:val="28"/>
        </w:rPr>
        <w:t xml:space="preserve"> Tháo nắp trước và nắp sau của ống phóng khi tiến hành kiểm tra hàng ngày.</w:t>
      </w:r>
    </w:p>
    <w:p w14:paraId="66B47A9D" w14:textId="4319502B" w:rsidR="006A02B5" w:rsidRPr="00866303" w:rsidRDefault="00B90A7F" w:rsidP="003823B3">
      <w:pPr>
        <w:spacing w:before="120" w:after="120"/>
        <w:ind w:firstLine="720"/>
        <w:jc w:val="both"/>
        <w:rPr>
          <w:rFonts w:asciiTheme="majorHAnsi" w:hAnsiTheme="majorHAnsi"/>
          <w:szCs w:val="28"/>
        </w:rPr>
      </w:pPr>
      <w:r w:rsidRPr="00B90A7F">
        <w:rPr>
          <w:rFonts w:asciiTheme="majorHAnsi" w:hAnsiTheme="majorHAnsi"/>
          <w:szCs w:val="28"/>
        </w:rPr>
        <w:t>+</w:t>
      </w:r>
      <w:r w:rsidR="006A02B5" w:rsidRPr="00866303">
        <w:rPr>
          <w:rFonts w:asciiTheme="majorHAnsi" w:hAnsiTheme="majorHAnsi"/>
          <w:szCs w:val="28"/>
        </w:rPr>
        <w:t xml:space="preserve"> Đưa khối nguồn mặt đất vào hoạt động khi chưa có ý định (quyết tâm) bắn mục tiêu.</w:t>
      </w:r>
    </w:p>
    <w:p w14:paraId="34D0D9C3" w14:textId="79957339" w:rsidR="006A02B5" w:rsidRPr="00866303" w:rsidRDefault="00B90A7F" w:rsidP="003823B3">
      <w:pPr>
        <w:spacing w:before="120" w:after="120"/>
        <w:ind w:firstLine="720"/>
        <w:jc w:val="both"/>
        <w:rPr>
          <w:rFonts w:asciiTheme="majorHAnsi" w:hAnsiTheme="majorHAnsi"/>
          <w:szCs w:val="28"/>
        </w:rPr>
      </w:pPr>
      <w:r w:rsidRPr="00B90A7F">
        <w:rPr>
          <w:rFonts w:asciiTheme="majorHAnsi" w:hAnsiTheme="majorHAnsi"/>
          <w:szCs w:val="28"/>
        </w:rPr>
        <w:t>+</w:t>
      </w:r>
      <w:r w:rsidR="006A02B5" w:rsidRPr="00866303">
        <w:rPr>
          <w:rFonts w:asciiTheme="majorHAnsi" w:hAnsiTheme="majorHAnsi"/>
          <w:szCs w:val="28"/>
        </w:rPr>
        <w:t xml:space="preserve"> Tháo khối nguồn mặt đất ra khỏi ống phóng khi không cần thiết.</w:t>
      </w:r>
    </w:p>
    <w:p w14:paraId="4B3EE9ED" w14:textId="3E75211D" w:rsidR="006A02B5" w:rsidRPr="00866303" w:rsidRDefault="00B90A7F" w:rsidP="003823B3">
      <w:pPr>
        <w:spacing w:before="120" w:after="120"/>
        <w:ind w:firstLine="720"/>
        <w:jc w:val="both"/>
        <w:rPr>
          <w:rFonts w:asciiTheme="majorHAnsi" w:hAnsiTheme="majorHAnsi"/>
          <w:szCs w:val="28"/>
        </w:rPr>
      </w:pPr>
      <w:r w:rsidRPr="00B90A7F">
        <w:rPr>
          <w:rFonts w:asciiTheme="majorHAnsi" w:hAnsiTheme="majorHAnsi"/>
          <w:szCs w:val="28"/>
        </w:rPr>
        <w:t>+</w:t>
      </w:r>
      <w:r w:rsidR="006A02B5" w:rsidRPr="00866303">
        <w:rPr>
          <w:rFonts w:asciiTheme="majorHAnsi" w:hAnsiTheme="majorHAnsi"/>
          <w:szCs w:val="28"/>
        </w:rPr>
        <w:t xml:space="preserve"> Hướng </w:t>
      </w:r>
      <w:r w:rsidR="00131477" w:rsidRPr="00B90A7F">
        <w:rPr>
          <w:rFonts w:asciiTheme="majorHAnsi" w:hAnsiTheme="majorHAnsi"/>
          <w:szCs w:val="28"/>
        </w:rPr>
        <w:t>tên lửa</w:t>
      </w:r>
      <w:r w:rsidR="006A02B5" w:rsidRPr="00866303">
        <w:rPr>
          <w:rFonts w:asciiTheme="majorHAnsi" w:hAnsiTheme="majorHAnsi"/>
          <w:szCs w:val="28"/>
        </w:rPr>
        <w:t xml:space="preserve"> mở nắp trước về hướng mặt trời.</w:t>
      </w:r>
    </w:p>
    <w:p w14:paraId="47A10C01" w14:textId="21CF33E4" w:rsidR="006A02B5" w:rsidRPr="00866303" w:rsidRDefault="00B90A7F" w:rsidP="003823B3">
      <w:pPr>
        <w:spacing w:before="120" w:after="120"/>
        <w:ind w:firstLine="720"/>
        <w:jc w:val="both"/>
        <w:rPr>
          <w:rFonts w:asciiTheme="majorHAnsi" w:hAnsiTheme="majorHAnsi"/>
          <w:szCs w:val="28"/>
        </w:rPr>
      </w:pPr>
      <w:r w:rsidRPr="00B90A7F">
        <w:rPr>
          <w:rFonts w:asciiTheme="majorHAnsi" w:hAnsiTheme="majorHAnsi"/>
          <w:szCs w:val="28"/>
        </w:rPr>
        <w:t>+</w:t>
      </w:r>
      <w:r w:rsidR="006A02B5" w:rsidRPr="00866303">
        <w:rPr>
          <w:rFonts w:asciiTheme="majorHAnsi" w:hAnsiTheme="majorHAnsi"/>
          <w:szCs w:val="28"/>
        </w:rPr>
        <w:t xml:space="preserve"> Mở nắp bảo vệ khối nguồn mặt đất dự trữ khi không cần thiết.</w:t>
      </w:r>
    </w:p>
    <w:p w14:paraId="72C31814" w14:textId="0534C74D" w:rsidR="006A02B5" w:rsidRPr="00866303" w:rsidRDefault="00B90A7F" w:rsidP="003823B3">
      <w:pPr>
        <w:spacing w:before="120" w:after="120"/>
        <w:ind w:firstLine="720"/>
        <w:jc w:val="both"/>
        <w:rPr>
          <w:rFonts w:asciiTheme="majorHAnsi" w:hAnsiTheme="majorHAnsi"/>
          <w:b/>
          <w:bCs/>
          <w:iCs/>
          <w:szCs w:val="28"/>
        </w:rPr>
      </w:pPr>
      <w:r w:rsidRPr="00B90A7F">
        <w:rPr>
          <w:rFonts w:asciiTheme="majorHAnsi" w:hAnsiTheme="majorHAnsi"/>
          <w:szCs w:val="28"/>
        </w:rPr>
        <w:t>+</w:t>
      </w:r>
      <w:r w:rsidR="006A02B5" w:rsidRPr="00866303">
        <w:rPr>
          <w:rFonts w:asciiTheme="majorHAnsi" w:hAnsiTheme="majorHAnsi"/>
          <w:szCs w:val="28"/>
        </w:rPr>
        <w:t xml:space="preserve"> Lắp khối nguồn mặt đất vào ống phóng khi tay quay ở vị trí НАКОЛ.</w:t>
      </w:r>
      <w:r w:rsidR="006A02B5" w:rsidRPr="00866303">
        <w:rPr>
          <w:rFonts w:asciiTheme="majorHAnsi" w:hAnsiTheme="majorHAnsi"/>
          <w:b/>
          <w:bCs/>
          <w:iCs/>
          <w:szCs w:val="28"/>
        </w:rPr>
        <w:t xml:space="preserve"> </w:t>
      </w:r>
    </w:p>
    <w:p w14:paraId="417FB2D3" w14:textId="46AE0112" w:rsidR="006A02B5" w:rsidRPr="00B90A7F" w:rsidRDefault="00B90A7F" w:rsidP="003823B3">
      <w:pPr>
        <w:spacing w:before="120" w:after="120"/>
        <w:ind w:firstLine="720"/>
        <w:jc w:val="both"/>
        <w:rPr>
          <w:rFonts w:asciiTheme="majorHAnsi" w:hAnsiTheme="majorHAnsi"/>
          <w:b/>
          <w:szCs w:val="28"/>
        </w:rPr>
      </w:pPr>
      <w:r w:rsidRPr="00B90A7F">
        <w:rPr>
          <w:rFonts w:asciiTheme="majorHAnsi" w:hAnsiTheme="majorHAnsi"/>
          <w:b/>
          <w:iCs/>
          <w:szCs w:val="28"/>
        </w:rPr>
        <w:t xml:space="preserve">- </w:t>
      </w:r>
      <w:r w:rsidR="006A02B5" w:rsidRPr="00B90A7F">
        <w:rPr>
          <w:rFonts w:asciiTheme="majorHAnsi" w:hAnsiTheme="majorHAnsi"/>
          <w:b/>
          <w:iCs/>
          <w:szCs w:val="28"/>
        </w:rPr>
        <w:t>Tuyệt đối cấm</w:t>
      </w:r>
      <w:r w:rsidRPr="00B90A7F">
        <w:rPr>
          <w:rFonts w:asciiTheme="majorHAnsi" w:hAnsiTheme="majorHAnsi"/>
          <w:b/>
          <w:iCs/>
          <w:szCs w:val="28"/>
        </w:rPr>
        <w:t xml:space="preserve"> :</w:t>
      </w:r>
    </w:p>
    <w:p w14:paraId="5AFC105B" w14:textId="714FB224" w:rsidR="006A02B5" w:rsidRPr="00866303" w:rsidRDefault="00B90A7F" w:rsidP="003823B3">
      <w:pPr>
        <w:spacing w:before="120" w:after="120"/>
        <w:ind w:firstLine="720"/>
        <w:jc w:val="both"/>
        <w:rPr>
          <w:rFonts w:asciiTheme="majorHAnsi" w:hAnsiTheme="majorHAnsi"/>
          <w:szCs w:val="28"/>
        </w:rPr>
      </w:pPr>
      <w:r w:rsidRPr="00B90A7F">
        <w:rPr>
          <w:rFonts w:asciiTheme="majorHAnsi" w:hAnsiTheme="majorHAnsi"/>
          <w:szCs w:val="28"/>
        </w:rPr>
        <w:t>+</w:t>
      </w:r>
      <w:r w:rsidR="006A02B5" w:rsidRPr="00866303">
        <w:rPr>
          <w:rFonts w:asciiTheme="majorHAnsi" w:hAnsiTheme="majorHAnsi"/>
          <w:szCs w:val="28"/>
        </w:rPr>
        <w:t xml:space="preserve"> Rút TL ra khỏi ống phóng.</w:t>
      </w:r>
    </w:p>
    <w:p w14:paraId="130C6CBF" w14:textId="41E4ED03" w:rsidR="006A02B5" w:rsidRPr="00866303" w:rsidRDefault="00B90A7F" w:rsidP="003823B3">
      <w:pPr>
        <w:spacing w:before="120" w:after="120"/>
        <w:ind w:firstLine="720"/>
        <w:jc w:val="both"/>
        <w:rPr>
          <w:rFonts w:asciiTheme="majorHAnsi" w:hAnsiTheme="majorHAnsi"/>
          <w:szCs w:val="28"/>
        </w:rPr>
      </w:pPr>
      <w:r w:rsidRPr="00B90A7F">
        <w:rPr>
          <w:rFonts w:asciiTheme="majorHAnsi" w:hAnsiTheme="majorHAnsi"/>
          <w:szCs w:val="28"/>
        </w:rPr>
        <w:t>+</w:t>
      </w:r>
      <w:r w:rsidR="006A02B5" w:rsidRPr="00866303">
        <w:rPr>
          <w:rFonts w:asciiTheme="majorHAnsi" w:hAnsiTheme="majorHAnsi"/>
          <w:szCs w:val="28"/>
        </w:rPr>
        <w:t xml:space="preserve"> Trả cò về vị trí AP và tay quay về vị trí ИСΧОД.Н khi ПАД đã làm việc (có tiếng rít) trước khi </w:t>
      </w:r>
      <w:r w:rsidRPr="00B90A7F">
        <w:rPr>
          <w:rFonts w:asciiTheme="majorHAnsi" w:hAnsiTheme="majorHAnsi"/>
          <w:szCs w:val="28"/>
        </w:rPr>
        <w:t>tên lửa</w:t>
      </w:r>
      <w:r w:rsidR="006A02B5" w:rsidRPr="00866303">
        <w:rPr>
          <w:rFonts w:asciiTheme="majorHAnsi" w:hAnsiTheme="majorHAnsi"/>
          <w:szCs w:val="28"/>
        </w:rPr>
        <w:t xml:space="preserve"> phóng ra.</w:t>
      </w:r>
    </w:p>
    <w:p w14:paraId="5EB48E43" w14:textId="2EC00AA1" w:rsidR="006A02B5" w:rsidRPr="00866303" w:rsidRDefault="00373C24" w:rsidP="003823B3">
      <w:pPr>
        <w:spacing w:before="120" w:after="120"/>
        <w:ind w:firstLine="720"/>
        <w:jc w:val="both"/>
        <w:rPr>
          <w:rFonts w:asciiTheme="majorHAnsi" w:hAnsiTheme="majorHAnsi"/>
          <w:szCs w:val="28"/>
        </w:rPr>
      </w:pPr>
      <w:r w:rsidRPr="00373C24">
        <w:rPr>
          <w:rFonts w:asciiTheme="majorHAnsi" w:hAnsiTheme="majorHAnsi"/>
          <w:szCs w:val="28"/>
        </w:rPr>
        <w:t>+</w:t>
      </w:r>
      <w:r w:rsidR="006A02B5" w:rsidRPr="00866303">
        <w:rPr>
          <w:rFonts w:asciiTheme="majorHAnsi" w:hAnsiTheme="majorHAnsi"/>
          <w:szCs w:val="28"/>
        </w:rPr>
        <w:t xml:space="preserve"> Phóng </w:t>
      </w:r>
      <w:r w:rsidR="00B90A7F" w:rsidRPr="00373C24">
        <w:rPr>
          <w:rFonts w:asciiTheme="majorHAnsi" w:hAnsiTheme="majorHAnsi"/>
          <w:szCs w:val="28"/>
        </w:rPr>
        <w:t>tên lửa</w:t>
      </w:r>
      <w:r w:rsidR="006A02B5" w:rsidRPr="00866303">
        <w:rPr>
          <w:rFonts w:asciiTheme="majorHAnsi" w:hAnsiTheme="majorHAnsi"/>
          <w:szCs w:val="28"/>
        </w:rPr>
        <w:t xml:space="preserve"> khi không đeo kính bảo hiểm.</w:t>
      </w:r>
    </w:p>
    <w:p w14:paraId="4FC286FE" w14:textId="6313BF1F" w:rsidR="006A02B5" w:rsidRPr="00866303" w:rsidRDefault="00373C24" w:rsidP="003823B3">
      <w:pPr>
        <w:spacing w:before="120" w:after="120"/>
        <w:ind w:firstLine="720"/>
        <w:jc w:val="both"/>
        <w:rPr>
          <w:rFonts w:asciiTheme="majorHAnsi" w:hAnsiTheme="majorHAnsi"/>
          <w:szCs w:val="28"/>
        </w:rPr>
      </w:pPr>
      <w:r w:rsidRPr="00373C24">
        <w:rPr>
          <w:rFonts w:asciiTheme="majorHAnsi" w:hAnsiTheme="majorHAnsi"/>
          <w:szCs w:val="28"/>
        </w:rPr>
        <w:t>+</w:t>
      </w:r>
      <w:r w:rsidR="006A02B5" w:rsidRPr="00866303">
        <w:rPr>
          <w:rFonts w:asciiTheme="majorHAnsi" w:hAnsiTheme="majorHAnsi"/>
          <w:szCs w:val="28"/>
        </w:rPr>
        <w:t xml:space="preserve"> Phóng </w:t>
      </w:r>
      <w:r w:rsidRPr="00373C24">
        <w:rPr>
          <w:rFonts w:asciiTheme="majorHAnsi" w:hAnsiTheme="majorHAnsi"/>
          <w:szCs w:val="28"/>
        </w:rPr>
        <w:t>tên lửa</w:t>
      </w:r>
      <w:r w:rsidR="006A02B5" w:rsidRPr="00866303">
        <w:rPr>
          <w:rFonts w:asciiTheme="majorHAnsi" w:hAnsiTheme="majorHAnsi"/>
          <w:szCs w:val="28"/>
        </w:rPr>
        <w:t xml:space="preserve"> với góc phóng trên 70</w:t>
      </w:r>
      <w:r w:rsidR="006A02B5" w:rsidRPr="00A8212D">
        <w:rPr>
          <w:rFonts w:asciiTheme="majorHAnsi" w:hAnsiTheme="majorHAnsi"/>
          <w:szCs w:val="28"/>
        </w:rPr>
        <w:t>0</w:t>
      </w:r>
      <w:r w:rsidR="006A02B5" w:rsidRPr="00866303">
        <w:rPr>
          <w:rFonts w:asciiTheme="majorHAnsi" w:hAnsiTheme="majorHAnsi"/>
          <w:szCs w:val="28"/>
        </w:rPr>
        <w:t xml:space="preserve"> khi đứng hoặc 50</w:t>
      </w:r>
      <w:r w:rsidR="006A02B5" w:rsidRPr="00A8212D">
        <w:rPr>
          <w:rFonts w:asciiTheme="majorHAnsi" w:hAnsiTheme="majorHAnsi"/>
          <w:szCs w:val="28"/>
        </w:rPr>
        <w:t>0</w:t>
      </w:r>
      <w:r w:rsidR="006A02B5" w:rsidRPr="00866303">
        <w:rPr>
          <w:rFonts w:asciiTheme="majorHAnsi" w:hAnsiTheme="majorHAnsi"/>
          <w:szCs w:val="28"/>
        </w:rPr>
        <w:t xml:space="preserve"> khi quỳ.</w:t>
      </w:r>
    </w:p>
    <w:p w14:paraId="74C19244" w14:textId="6C89E5EB" w:rsidR="006A02B5" w:rsidRPr="00866303" w:rsidRDefault="00373C24" w:rsidP="003823B3">
      <w:pPr>
        <w:spacing w:before="120" w:after="120"/>
        <w:ind w:firstLine="720"/>
        <w:jc w:val="both"/>
        <w:rPr>
          <w:rFonts w:asciiTheme="majorHAnsi" w:hAnsiTheme="majorHAnsi"/>
          <w:szCs w:val="28"/>
        </w:rPr>
      </w:pPr>
      <w:r w:rsidRPr="00373C24">
        <w:rPr>
          <w:rFonts w:asciiTheme="majorHAnsi" w:hAnsiTheme="majorHAnsi"/>
          <w:szCs w:val="28"/>
        </w:rPr>
        <w:t>+</w:t>
      </w:r>
      <w:r w:rsidR="006A02B5" w:rsidRPr="00866303">
        <w:rPr>
          <w:rFonts w:asciiTheme="majorHAnsi" w:hAnsiTheme="majorHAnsi"/>
          <w:szCs w:val="28"/>
        </w:rPr>
        <w:t xml:space="preserve"> Phóng</w:t>
      </w:r>
      <w:r w:rsidRPr="00373C24">
        <w:rPr>
          <w:rFonts w:asciiTheme="majorHAnsi" w:hAnsiTheme="majorHAnsi"/>
          <w:szCs w:val="28"/>
        </w:rPr>
        <w:t xml:space="preserve"> tên lửa</w:t>
      </w:r>
      <w:r w:rsidR="006A02B5" w:rsidRPr="00866303">
        <w:rPr>
          <w:rFonts w:asciiTheme="majorHAnsi" w:hAnsiTheme="majorHAnsi"/>
          <w:szCs w:val="28"/>
        </w:rPr>
        <w:t xml:space="preserve"> khi đeo dây của ống phóng quay qua đầu.</w:t>
      </w:r>
    </w:p>
    <w:p w14:paraId="41152C4B" w14:textId="502B427E" w:rsidR="006A02B5" w:rsidRPr="00866303" w:rsidRDefault="00373C24" w:rsidP="003823B3">
      <w:pPr>
        <w:spacing w:before="120" w:after="120"/>
        <w:ind w:firstLine="720"/>
        <w:jc w:val="both"/>
        <w:rPr>
          <w:rFonts w:asciiTheme="majorHAnsi" w:hAnsiTheme="majorHAnsi"/>
          <w:szCs w:val="28"/>
        </w:rPr>
      </w:pPr>
      <w:r w:rsidRPr="00373C24">
        <w:rPr>
          <w:rFonts w:asciiTheme="majorHAnsi" w:hAnsiTheme="majorHAnsi"/>
          <w:szCs w:val="28"/>
        </w:rPr>
        <w:lastRenderedPageBreak/>
        <w:t>+</w:t>
      </w:r>
      <w:r w:rsidR="006A02B5" w:rsidRPr="00866303">
        <w:rPr>
          <w:rFonts w:asciiTheme="majorHAnsi" w:hAnsiTheme="majorHAnsi"/>
          <w:szCs w:val="28"/>
        </w:rPr>
        <w:t xml:space="preserve"> Phóng </w:t>
      </w:r>
      <w:r w:rsidRPr="00373C24">
        <w:rPr>
          <w:rFonts w:asciiTheme="majorHAnsi" w:hAnsiTheme="majorHAnsi"/>
          <w:szCs w:val="28"/>
        </w:rPr>
        <w:t>tên lửa</w:t>
      </w:r>
      <w:r w:rsidR="006A02B5" w:rsidRPr="00866303">
        <w:rPr>
          <w:rFonts w:asciiTheme="majorHAnsi" w:hAnsiTheme="majorHAnsi"/>
          <w:szCs w:val="28"/>
        </w:rPr>
        <w:t xml:space="preserve"> khi phía sau xạ thủ cánh đuôi ống phóng nhỏ hơn 0,5m có vật chắn cao (bờ tường, hàng rào, thành công sự kín....).</w:t>
      </w:r>
    </w:p>
    <w:p w14:paraId="6451212B" w14:textId="01948315" w:rsidR="006A02B5" w:rsidRPr="00A8212D" w:rsidRDefault="00373C24" w:rsidP="003823B3">
      <w:pPr>
        <w:spacing w:before="120" w:after="120"/>
        <w:ind w:firstLine="720"/>
        <w:jc w:val="both"/>
        <w:rPr>
          <w:rFonts w:asciiTheme="majorHAnsi" w:hAnsiTheme="majorHAnsi"/>
          <w:szCs w:val="28"/>
        </w:rPr>
      </w:pPr>
      <w:r w:rsidRPr="00A8212D">
        <w:rPr>
          <w:rFonts w:asciiTheme="majorHAnsi" w:hAnsiTheme="majorHAnsi"/>
          <w:szCs w:val="28"/>
        </w:rPr>
        <w:t>+</w:t>
      </w:r>
      <w:r w:rsidR="006A02B5" w:rsidRPr="00A8212D">
        <w:rPr>
          <w:rFonts w:asciiTheme="majorHAnsi" w:hAnsiTheme="majorHAnsi"/>
          <w:szCs w:val="28"/>
        </w:rPr>
        <w:t xml:space="preserve"> Chúc đầu ống phóng xuống khi tay quay ở vị trí НАКОЛ hoặc khi phóng </w:t>
      </w:r>
      <w:r w:rsidRPr="00A8212D">
        <w:rPr>
          <w:rFonts w:asciiTheme="majorHAnsi" w:hAnsiTheme="majorHAnsi"/>
          <w:szCs w:val="28"/>
        </w:rPr>
        <w:t>tên lửa</w:t>
      </w:r>
      <w:r w:rsidR="006A02B5" w:rsidRPr="00A8212D">
        <w:rPr>
          <w:rFonts w:asciiTheme="majorHAnsi" w:hAnsiTheme="majorHAnsi"/>
          <w:szCs w:val="28"/>
        </w:rPr>
        <w:t xml:space="preserve"> đi.</w:t>
      </w:r>
    </w:p>
    <w:p w14:paraId="17726C5B" w14:textId="5D3E6702" w:rsidR="006A02B5" w:rsidRPr="00A8212D" w:rsidRDefault="00A8212D" w:rsidP="003823B3">
      <w:pPr>
        <w:spacing w:before="120" w:after="120"/>
        <w:ind w:firstLine="720"/>
        <w:jc w:val="both"/>
        <w:rPr>
          <w:rFonts w:asciiTheme="majorHAnsi" w:hAnsiTheme="majorHAnsi"/>
          <w:szCs w:val="28"/>
        </w:rPr>
      </w:pPr>
      <w:r w:rsidRPr="00A8212D">
        <w:rPr>
          <w:rFonts w:asciiTheme="majorHAnsi" w:hAnsiTheme="majorHAnsi"/>
          <w:szCs w:val="28"/>
        </w:rPr>
        <w:t xml:space="preserve">+ </w:t>
      </w:r>
      <w:r w:rsidR="006A02B5" w:rsidRPr="00A8212D">
        <w:rPr>
          <w:rFonts w:asciiTheme="majorHAnsi" w:hAnsiTheme="majorHAnsi"/>
          <w:szCs w:val="28"/>
        </w:rPr>
        <w:t>Tháo cơ cấu phóng ra khỏi ống phóng khi khối nguồn mặt đất đang làm việc.</w:t>
      </w:r>
    </w:p>
    <w:p w14:paraId="1BB38A98" w14:textId="5FB61705" w:rsidR="006A02B5" w:rsidRPr="00A8212D" w:rsidRDefault="00A8212D" w:rsidP="003823B3">
      <w:pPr>
        <w:spacing w:before="120" w:after="120"/>
        <w:ind w:firstLine="720"/>
        <w:jc w:val="both"/>
        <w:rPr>
          <w:rFonts w:asciiTheme="majorHAnsi" w:hAnsiTheme="majorHAnsi"/>
          <w:szCs w:val="28"/>
        </w:rPr>
      </w:pPr>
      <w:r w:rsidRPr="00A8212D">
        <w:rPr>
          <w:rFonts w:asciiTheme="majorHAnsi" w:hAnsiTheme="majorHAnsi"/>
          <w:szCs w:val="28"/>
        </w:rPr>
        <w:t xml:space="preserve">+ </w:t>
      </w:r>
      <w:r w:rsidR="006A02B5" w:rsidRPr="00866303">
        <w:rPr>
          <w:rFonts w:asciiTheme="majorHAnsi" w:hAnsiTheme="majorHAnsi"/>
          <w:szCs w:val="28"/>
        </w:rPr>
        <w:t>Tháo khối nguồn mặt đất đang làm việc hoặc vừa làm việc xong đưa lên mặt hoặc cầm vào</w:t>
      </w:r>
      <w:r w:rsidR="00B41B8A" w:rsidRPr="00B41B8A">
        <w:rPr>
          <w:rFonts w:asciiTheme="majorHAnsi" w:hAnsiTheme="majorHAnsi"/>
          <w:szCs w:val="28"/>
        </w:rPr>
        <w:t xml:space="preserve"> nguồn pi</w:t>
      </w:r>
      <w:r w:rsidR="00B41B8A" w:rsidRPr="00F70ABF">
        <w:rPr>
          <w:rFonts w:asciiTheme="majorHAnsi" w:hAnsiTheme="majorHAnsi"/>
          <w:szCs w:val="28"/>
        </w:rPr>
        <w:t>n</w:t>
      </w:r>
      <w:r w:rsidR="006A02B5" w:rsidRPr="00866303">
        <w:rPr>
          <w:rFonts w:asciiTheme="majorHAnsi" w:hAnsiTheme="majorHAnsi"/>
          <w:szCs w:val="28"/>
        </w:rPr>
        <w:t>.</w:t>
      </w:r>
    </w:p>
    <w:p w14:paraId="02F529C9" w14:textId="5AF6BBD3" w:rsidR="006A02B5" w:rsidRPr="00A8212D" w:rsidRDefault="00F70ABF" w:rsidP="003823B3">
      <w:pPr>
        <w:spacing w:before="120" w:after="120"/>
        <w:ind w:firstLine="720"/>
        <w:jc w:val="both"/>
        <w:rPr>
          <w:rFonts w:asciiTheme="majorHAnsi" w:hAnsiTheme="majorHAnsi"/>
          <w:szCs w:val="28"/>
        </w:rPr>
      </w:pPr>
      <w:r w:rsidRPr="00F70ABF">
        <w:rPr>
          <w:rFonts w:asciiTheme="majorHAnsi" w:hAnsiTheme="majorHAnsi"/>
          <w:szCs w:val="28"/>
        </w:rPr>
        <w:t>+</w:t>
      </w:r>
      <w:r w:rsidR="006A02B5" w:rsidRPr="00866303">
        <w:rPr>
          <w:rFonts w:asciiTheme="majorHAnsi" w:hAnsiTheme="majorHAnsi"/>
          <w:szCs w:val="28"/>
        </w:rPr>
        <w:t xml:space="preserve"> Phóng </w:t>
      </w:r>
      <w:r w:rsidRPr="00F70ABF">
        <w:rPr>
          <w:rFonts w:asciiTheme="majorHAnsi" w:hAnsiTheme="majorHAnsi"/>
          <w:szCs w:val="28"/>
        </w:rPr>
        <w:t>tên lửa</w:t>
      </w:r>
      <w:r w:rsidR="006A02B5" w:rsidRPr="00866303">
        <w:rPr>
          <w:rFonts w:asciiTheme="majorHAnsi" w:hAnsiTheme="majorHAnsi"/>
          <w:szCs w:val="28"/>
        </w:rPr>
        <w:t xml:space="preserve"> khi có người hoặc vật dễ cháy nổ ở khoảng cách </w:t>
      </w:r>
      <w:r w:rsidR="00626A64" w:rsidRPr="00626A64">
        <w:rPr>
          <w:rFonts w:asciiTheme="majorHAnsi" w:hAnsiTheme="majorHAnsi"/>
          <w:szCs w:val="28"/>
        </w:rPr>
        <w:t xml:space="preserve">nhỏ hơn </w:t>
      </w:r>
      <w:r w:rsidR="006A02B5" w:rsidRPr="00866303">
        <w:rPr>
          <w:rFonts w:asciiTheme="majorHAnsi" w:hAnsiTheme="majorHAnsi"/>
          <w:szCs w:val="28"/>
        </w:rPr>
        <w:t>10m hoặc phía sau xạ thủ</w:t>
      </w:r>
      <w:r w:rsidR="00626A64" w:rsidRPr="00626A64">
        <w:rPr>
          <w:rFonts w:asciiTheme="majorHAnsi" w:hAnsiTheme="majorHAnsi"/>
          <w:szCs w:val="28"/>
        </w:rPr>
        <w:t xml:space="preserve"> ở </w:t>
      </w:r>
      <w:r w:rsidR="006A02B5" w:rsidRPr="00866303">
        <w:rPr>
          <w:rFonts w:asciiTheme="majorHAnsi" w:hAnsiTheme="majorHAnsi"/>
          <w:szCs w:val="28"/>
        </w:rPr>
        <w:t>khoảng cách</w:t>
      </w:r>
      <w:r w:rsidR="00626A64" w:rsidRPr="00626A64">
        <w:rPr>
          <w:rFonts w:asciiTheme="majorHAnsi" w:hAnsiTheme="majorHAnsi"/>
          <w:szCs w:val="28"/>
        </w:rPr>
        <w:t xml:space="preserve"> nhỏ hơn </w:t>
      </w:r>
      <w:r w:rsidR="006A02B5" w:rsidRPr="00866303">
        <w:rPr>
          <w:rFonts w:asciiTheme="majorHAnsi" w:hAnsiTheme="majorHAnsi"/>
          <w:szCs w:val="28"/>
        </w:rPr>
        <w:t>18m có nhiều đá sỏi.</w:t>
      </w:r>
    </w:p>
    <w:p w14:paraId="35158A3F" w14:textId="046CEF05" w:rsidR="00142956" w:rsidRPr="00866303" w:rsidRDefault="00142956" w:rsidP="003823B3">
      <w:pPr>
        <w:spacing w:before="120" w:after="120"/>
        <w:jc w:val="both"/>
        <w:rPr>
          <w:rFonts w:asciiTheme="majorHAnsi" w:hAnsiTheme="majorHAnsi"/>
          <w:b/>
          <w:bCs/>
          <w:szCs w:val="28"/>
        </w:rPr>
      </w:pPr>
      <w:r w:rsidRPr="00866303">
        <w:rPr>
          <w:rFonts w:asciiTheme="majorHAnsi" w:hAnsiTheme="majorHAnsi"/>
          <w:b/>
          <w:bCs/>
          <w:szCs w:val="28"/>
        </w:rPr>
        <w:t>Kết luận C2.</w:t>
      </w:r>
    </w:p>
    <w:p w14:paraId="5589FAD1" w14:textId="77777777" w:rsidR="006D50EA" w:rsidRPr="00866303" w:rsidRDefault="006D50EA" w:rsidP="003823B3">
      <w:pPr>
        <w:spacing w:before="120" w:after="120"/>
        <w:ind w:firstLine="720"/>
        <w:jc w:val="both"/>
        <w:rPr>
          <w:rFonts w:asciiTheme="majorHAnsi" w:hAnsiTheme="majorHAnsi"/>
          <w:szCs w:val="28"/>
        </w:rPr>
      </w:pPr>
      <w:r w:rsidRPr="00866303">
        <w:rPr>
          <w:rFonts w:asciiTheme="majorHAnsi" w:hAnsiTheme="majorHAnsi"/>
          <w:szCs w:val="28"/>
        </w:rPr>
        <w:t>Chương 2 đã đi vào khai thác sử dụng tổ hợp tên lửa phòng không vác vai A-87. Trong đó đi sâu vào phân tích các tư thế bắn, quy trình sử dụng chiến đấu cũng như một số quy tắc đảm bảo an toàn trong quá trình sử dụng  chiến đấu tổ hợp.</w:t>
      </w:r>
    </w:p>
    <w:p w14:paraId="1FB6F118" w14:textId="5B4A2F64" w:rsidR="006D50EA" w:rsidRPr="00866303" w:rsidRDefault="006D50EA" w:rsidP="003823B3">
      <w:pPr>
        <w:spacing w:before="120" w:after="120"/>
        <w:ind w:firstLine="720"/>
        <w:jc w:val="both"/>
        <w:rPr>
          <w:rFonts w:asciiTheme="majorHAnsi" w:hAnsiTheme="majorHAnsi"/>
          <w:szCs w:val="28"/>
        </w:rPr>
      </w:pPr>
      <w:r w:rsidRPr="00866303">
        <w:rPr>
          <w:rFonts w:asciiTheme="majorHAnsi" w:hAnsiTheme="majorHAnsi"/>
          <w:szCs w:val="28"/>
        </w:rPr>
        <w:t>Mở đầu của chương là phần trình bày về các tư thế có thể sử dụng khi bắn tên lửa A-87, các phương pháp, chế độ bắn tùy vào đặc điểm mục tiêu để phát huy</w:t>
      </w:r>
      <w:r w:rsidR="00694FC3" w:rsidRPr="00866303">
        <w:rPr>
          <w:rFonts w:asciiTheme="majorHAnsi" w:hAnsiTheme="majorHAnsi"/>
          <w:szCs w:val="28"/>
        </w:rPr>
        <w:t xml:space="preserve"> tối đa hiệu quả bắn</w:t>
      </w:r>
      <w:r w:rsidRPr="00866303">
        <w:rPr>
          <w:rFonts w:asciiTheme="majorHAnsi" w:hAnsiTheme="majorHAnsi"/>
          <w:szCs w:val="28"/>
        </w:rPr>
        <w:t>.</w:t>
      </w:r>
    </w:p>
    <w:p w14:paraId="26AB323D" w14:textId="569BE54F" w:rsidR="002676D3" w:rsidRPr="00866303" w:rsidRDefault="006D50EA" w:rsidP="003823B3">
      <w:pPr>
        <w:spacing w:before="120" w:after="120"/>
        <w:ind w:firstLine="720"/>
        <w:jc w:val="both"/>
        <w:rPr>
          <w:rFonts w:asciiTheme="majorHAnsi" w:hAnsiTheme="majorHAnsi"/>
          <w:szCs w:val="28"/>
        </w:rPr>
      </w:pPr>
      <w:r w:rsidRPr="00866303">
        <w:rPr>
          <w:rFonts w:asciiTheme="majorHAnsi" w:hAnsiTheme="majorHAnsi"/>
          <w:szCs w:val="28"/>
        </w:rPr>
        <w:t>Phần tiếp theo</w:t>
      </w:r>
      <w:r w:rsidR="002676D3" w:rsidRPr="00866303">
        <w:rPr>
          <w:rFonts w:asciiTheme="majorHAnsi" w:hAnsiTheme="majorHAnsi"/>
          <w:szCs w:val="28"/>
        </w:rPr>
        <w:t xml:space="preserve"> của chương 2 làm rõ quy trình sử dụng chiến đấu tổ hợp TLPK A-87. Từ khi bắt đầu chuẩn bị ban đầu cho tới khi tiến hành bắn tên lửa. Mỗi giai đoạn</w:t>
      </w:r>
    </w:p>
    <w:p w14:paraId="621A5414" w14:textId="422A6F7E" w:rsidR="006D50EA" w:rsidRPr="00866303" w:rsidRDefault="002676D3" w:rsidP="003823B3">
      <w:pPr>
        <w:spacing w:before="120" w:after="120"/>
        <w:ind w:firstLine="720"/>
        <w:jc w:val="both"/>
        <w:rPr>
          <w:rFonts w:asciiTheme="majorHAnsi" w:hAnsiTheme="majorHAnsi"/>
          <w:szCs w:val="28"/>
        </w:rPr>
      </w:pPr>
      <w:r w:rsidRPr="00866303">
        <w:rPr>
          <w:rFonts w:asciiTheme="majorHAnsi" w:hAnsiTheme="majorHAnsi"/>
          <w:szCs w:val="28"/>
        </w:rPr>
        <w:t xml:space="preserve">Phần cuối của chương 2 trình bày các quy tắc đảm bảo an toàn trong chiến đấu, bảo quản cất giữ và vận chuyển. </w:t>
      </w:r>
    </w:p>
    <w:p w14:paraId="71041D4C" w14:textId="3E94CB1A" w:rsidR="000C0B40" w:rsidRPr="00866303" w:rsidRDefault="000C0B40" w:rsidP="003823B3">
      <w:pPr>
        <w:spacing w:before="120" w:after="120"/>
        <w:ind w:firstLine="720"/>
        <w:jc w:val="both"/>
        <w:rPr>
          <w:rFonts w:asciiTheme="majorHAnsi" w:hAnsiTheme="majorHAnsi"/>
          <w:szCs w:val="28"/>
        </w:rPr>
      </w:pPr>
      <w:r w:rsidRPr="00866303">
        <w:rPr>
          <w:rFonts w:asciiTheme="majorHAnsi" w:hAnsiTheme="majorHAnsi"/>
          <w:szCs w:val="28"/>
        </w:rPr>
        <w:t>Những kết quả đã phân tích</w:t>
      </w:r>
      <w:r w:rsidR="00143617" w:rsidRPr="00866303">
        <w:rPr>
          <w:rFonts w:asciiTheme="majorHAnsi" w:hAnsiTheme="majorHAnsi"/>
          <w:szCs w:val="28"/>
        </w:rPr>
        <w:t xml:space="preserve"> </w:t>
      </w:r>
      <w:r w:rsidRPr="00866303">
        <w:rPr>
          <w:rFonts w:asciiTheme="majorHAnsi" w:hAnsiTheme="majorHAnsi"/>
          <w:szCs w:val="28"/>
        </w:rPr>
        <w:t>và làm rõ ở trên sẽ là tiền đề để xây dựng phần mềm mô phỏng 3D và thiết bị luyện tập bắn ở chương 3.</w:t>
      </w:r>
    </w:p>
    <w:p w14:paraId="6D407045" w14:textId="5C200060" w:rsidR="0086419A" w:rsidRPr="00866303" w:rsidRDefault="0086419A" w:rsidP="003823B3">
      <w:pPr>
        <w:spacing w:before="120" w:after="120"/>
        <w:jc w:val="both"/>
        <w:rPr>
          <w:rFonts w:asciiTheme="majorHAnsi" w:hAnsiTheme="majorHAnsi"/>
          <w:szCs w:val="28"/>
        </w:rPr>
      </w:pPr>
    </w:p>
    <w:p w14:paraId="52BB3FB6" w14:textId="748804FA" w:rsidR="0086419A" w:rsidRPr="00866303" w:rsidRDefault="0086419A" w:rsidP="003823B3">
      <w:pPr>
        <w:spacing w:before="120" w:after="120"/>
        <w:jc w:val="both"/>
        <w:rPr>
          <w:rFonts w:asciiTheme="majorHAnsi" w:hAnsiTheme="majorHAnsi"/>
          <w:szCs w:val="28"/>
        </w:rPr>
      </w:pPr>
    </w:p>
    <w:p w14:paraId="2133DF30" w14:textId="5E05EB5C" w:rsidR="0086419A" w:rsidRPr="00866303" w:rsidRDefault="0086419A" w:rsidP="003823B3">
      <w:pPr>
        <w:spacing w:before="120" w:after="120"/>
        <w:jc w:val="both"/>
        <w:rPr>
          <w:rFonts w:asciiTheme="majorHAnsi" w:hAnsiTheme="majorHAnsi"/>
          <w:szCs w:val="28"/>
        </w:rPr>
      </w:pPr>
    </w:p>
    <w:p w14:paraId="242307BC" w14:textId="6EEC6C91" w:rsidR="0086419A" w:rsidRPr="00866303" w:rsidRDefault="0086419A" w:rsidP="003823B3">
      <w:pPr>
        <w:spacing w:before="120" w:after="120"/>
        <w:jc w:val="both"/>
        <w:rPr>
          <w:rFonts w:asciiTheme="majorHAnsi" w:hAnsiTheme="majorHAnsi"/>
          <w:szCs w:val="28"/>
        </w:rPr>
      </w:pPr>
    </w:p>
    <w:p w14:paraId="7F0DFC7F" w14:textId="77777777" w:rsidR="0086419A" w:rsidRPr="00866303" w:rsidRDefault="0086419A" w:rsidP="003823B3">
      <w:pPr>
        <w:spacing w:before="120" w:after="120"/>
        <w:jc w:val="both"/>
        <w:rPr>
          <w:rFonts w:asciiTheme="majorHAnsi" w:hAnsiTheme="majorHAnsi"/>
          <w:szCs w:val="28"/>
        </w:rPr>
      </w:pPr>
    </w:p>
    <w:p w14:paraId="43AD865C" w14:textId="77777777" w:rsidR="0086419A" w:rsidRPr="00866303" w:rsidRDefault="00541D2E" w:rsidP="003823B3">
      <w:pPr>
        <w:pStyle w:val="Heading1"/>
        <w:spacing w:before="120" w:after="120"/>
        <w:jc w:val="center"/>
        <w:rPr>
          <w:rFonts w:cstheme="majorHAnsi"/>
        </w:rPr>
      </w:pPr>
      <w:bookmarkStart w:id="38" w:name="_Toc88683972"/>
      <w:r w:rsidRPr="00866303">
        <w:rPr>
          <w:rFonts w:cstheme="majorHAnsi"/>
        </w:rPr>
        <w:lastRenderedPageBreak/>
        <w:t>Chương 3</w:t>
      </w:r>
      <w:bookmarkEnd w:id="38"/>
    </w:p>
    <w:p w14:paraId="723D7DCA" w14:textId="113DF7E6" w:rsidR="00541D2E" w:rsidRPr="00866303" w:rsidRDefault="00717222" w:rsidP="003823B3">
      <w:pPr>
        <w:pStyle w:val="Heading1"/>
        <w:spacing w:before="120" w:after="120"/>
        <w:jc w:val="center"/>
        <w:rPr>
          <w:rFonts w:cstheme="majorHAnsi"/>
        </w:rPr>
      </w:pPr>
      <w:bookmarkStart w:id="39" w:name="_Toc88683973"/>
      <w:r w:rsidRPr="00866303">
        <w:rPr>
          <w:rFonts w:cstheme="majorHAnsi"/>
        </w:rPr>
        <w:t>ỨNG DỤNG CÔNG NGHỆ THÔNG TIN XÂY DỰNG PHẦN MỀM ĐÁNH GIÁ KẾT QUẢ LUYỆN TẬP BẮN TÊN LỬA A-87</w:t>
      </w:r>
      <w:bookmarkEnd w:id="39"/>
    </w:p>
    <w:p w14:paraId="1F97A1C2" w14:textId="76C0B525" w:rsidR="00FB6B12" w:rsidRPr="00866303" w:rsidRDefault="00717222" w:rsidP="003823B3">
      <w:pPr>
        <w:pStyle w:val="Heading2"/>
        <w:spacing w:before="120" w:after="120"/>
        <w:ind w:firstLine="720"/>
        <w:rPr>
          <w:rFonts w:cstheme="majorHAnsi"/>
          <w:sz w:val="26"/>
        </w:rPr>
      </w:pPr>
      <w:bookmarkStart w:id="40" w:name="_Toc88683974"/>
      <w:r w:rsidRPr="00866303">
        <w:rPr>
          <w:rFonts w:cstheme="majorHAnsi"/>
          <w:sz w:val="26"/>
        </w:rPr>
        <w:t>I. LỰA CHỌN PHẦN MỀM</w:t>
      </w:r>
      <w:bookmarkEnd w:id="40"/>
    </w:p>
    <w:p w14:paraId="1E4DE6FD" w14:textId="24BB9400" w:rsidR="00371740" w:rsidRPr="00866303" w:rsidRDefault="00FB6B12" w:rsidP="003823B3">
      <w:pPr>
        <w:spacing w:before="120" w:after="120"/>
        <w:ind w:firstLine="720"/>
        <w:jc w:val="both"/>
        <w:rPr>
          <w:rFonts w:asciiTheme="majorHAnsi" w:hAnsiTheme="majorHAnsi"/>
          <w:szCs w:val="28"/>
        </w:rPr>
      </w:pPr>
      <w:r w:rsidRPr="00866303">
        <w:rPr>
          <w:rFonts w:asciiTheme="majorHAnsi" w:hAnsiTheme="majorHAnsi"/>
          <w:szCs w:val="28"/>
        </w:rPr>
        <w:t>Phần mềm dựa trên kiến thức lập trình bằng ngôn ngữ C# và phần mềm mô phỏng 3D Unity3D</w:t>
      </w:r>
      <w:r w:rsidR="00916D12" w:rsidRPr="00866303">
        <w:rPr>
          <w:rFonts w:asciiTheme="majorHAnsi" w:hAnsiTheme="majorHAnsi"/>
          <w:szCs w:val="28"/>
        </w:rPr>
        <w:t>, Solidworks.</w:t>
      </w:r>
    </w:p>
    <w:p w14:paraId="06C1EDF1" w14:textId="57ABF932" w:rsidR="00FB6B12" w:rsidRPr="00866303" w:rsidRDefault="00717222" w:rsidP="003823B3">
      <w:pPr>
        <w:pStyle w:val="Heading3"/>
        <w:spacing w:before="120" w:after="120"/>
        <w:ind w:firstLine="720"/>
        <w:rPr>
          <w:rFonts w:cstheme="majorHAnsi"/>
        </w:rPr>
      </w:pPr>
      <w:bookmarkStart w:id="41" w:name="_Toc88683975"/>
      <w:r w:rsidRPr="00866303">
        <w:rPr>
          <w:rFonts w:cstheme="majorHAnsi"/>
        </w:rPr>
        <w:t xml:space="preserve">1. </w:t>
      </w:r>
      <w:r w:rsidR="00FB6B12" w:rsidRPr="00866303">
        <w:rPr>
          <w:rFonts w:cstheme="majorHAnsi"/>
        </w:rPr>
        <w:t>Ngôn ngữ lập trình C#</w:t>
      </w:r>
      <w:bookmarkEnd w:id="41"/>
    </w:p>
    <w:p w14:paraId="68AEA7A4" w14:textId="178E2C04" w:rsidR="0074383F" w:rsidRPr="00866303" w:rsidRDefault="0074383F" w:rsidP="003823B3">
      <w:pPr>
        <w:spacing w:before="120" w:after="120"/>
        <w:ind w:firstLine="720"/>
        <w:jc w:val="both"/>
        <w:rPr>
          <w:rFonts w:asciiTheme="majorHAnsi" w:hAnsiTheme="majorHAnsi"/>
          <w:szCs w:val="28"/>
        </w:rPr>
      </w:pPr>
      <w:r w:rsidRPr="00866303">
        <w:rPr>
          <w:rFonts w:asciiTheme="majorHAnsi" w:hAnsiTheme="majorHAnsi"/>
          <w:szCs w:val="28"/>
        </w:rPr>
        <w:t>C# (hay C sharp) là một ngôn ngữ lập trình đơn giản, được phát triển vào năm 2000. C# là ngôn ngữ lập trình hiện đại,</w:t>
      </w:r>
      <w:r w:rsidR="00F50BDA" w:rsidRPr="00866303">
        <w:rPr>
          <w:rFonts w:asciiTheme="majorHAnsi" w:hAnsiTheme="majorHAnsi"/>
          <w:szCs w:val="28"/>
        </w:rPr>
        <w:t xml:space="preserve"> </w:t>
      </w:r>
      <w:r w:rsidRPr="00866303">
        <w:rPr>
          <w:rFonts w:asciiTheme="majorHAnsi" w:hAnsiTheme="majorHAnsi"/>
          <w:szCs w:val="28"/>
        </w:rPr>
        <w:t>hướng đối tượng và được xây dựng trên nền tảng của hai ngôn ngữ mạnh nhất là C++ và Java.</w:t>
      </w:r>
    </w:p>
    <w:p w14:paraId="3DA62616" w14:textId="77777777" w:rsidR="0074383F" w:rsidRPr="00866303" w:rsidRDefault="0074383F" w:rsidP="003823B3">
      <w:pPr>
        <w:spacing w:before="120" w:after="120"/>
        <w:ind w:firstLine="720"/>
        <w:jc w:val="both"/>
        <w:rPr>
          <w:rFonts w:asciiTheme="majorHAnsi" w:hAnsiTheme="majorHAnsi"/>
          <w:szCs w:val="28"/>
        </w:rPr>
      </w:pPr>
      <w:r w:rsidRPr="00866303">
        <w:rPr>
          <w:rFonts w:asciiTheme="majorHAnsi" w:hAnsiTheme="majorHAnsi"/>
          <w:szCs w:val="28"/>
        </w:rPr>
        <w:t>Trong các ứng dụng Windows truyền thống, mã nguồn chương trình được biên dịch trực tiếp thành mã thực thi của hệ điều hành.</w:t>
      </w:r>
      <w:r w:rsidRPr="00866303">
        <w:rPr>
          <w:rFonts w:asciiTheme="majorHAnsi" w:hAnsiTheme="majorHAnsi"/>
          <w:szCs w:val="28"/>
        </w:rPr>
        <w:br/>
        <w:t>Trong các ứng dụng sử dụng .NET Framework, mã nguồn chương trình (C#, VB.NET) được biên dịch thành mã ngôn ngữ trung gian MSIL (Microsoft intermediate language).</w:t>
      </w:r>
    </w:p>
    <w:p w14:paraId="3BBF993E" w14:textId="0664FE10" w:rsidR="0074383F" w:rsidRPr="00866303" w:rsidRDefault="0074383F" w:rsidP="003823B3">
      <w:pPr>
        <w:spacing w:before="120" w:after="120"/>
        <w:ind w:firstLine="720"/>
        <w:jc w:val="both"/>
        <w:rPr>
          <w:rFonts w:asciiTheme="majorHAnsi" w:hAnsiTheme="majorHAnsi"/>
          <w:szCs w:val="28"/>
        </w:rPr>
      </w:pPr>
      <w:r w:rsidRPr="00866303">
        <w:rPr>
          <w:rFonts w:asciiTheme="majorHAnsi" w:hAnsiTheme="majorHAnsi"/>
          <w:szCs w:val="28"/>
        </w:rPr>
        <w:t>Sau đó mã này được biên dịch bởi Common Language Runtime (CLR) để trở thành mã thực thi của hệ điều hành. Hình bên dưới thể hiện quá trình chuyển đổi MSIL code thành native code.</w:t>
      </w:r>
    </w:p>
    <w:p w14:paraId="530AC675" w14:textId="4324FD21" w:rsidR="00095CAA" w:rsidRPr="00866303" w:rsidRDefault="00717222" w:rsidP="003823B3">
      <w:pPr>
        <w:pStyle w:val="Heading3"/>
        <w:spacing w:before="120" w:after="120"/>
        <w:ind w:firstLine="720"/>
        <w:rPr>
          <w:rFonts w:cstheme="majorHAnsi"/>
        </w:rPr>
      </w:pPr>
      <w:bookmarkStart w:id="42" w:name="_Toc88683976"/>
      <w:r w:rsidRPr="00866303">
        <w:rPr>
          <w:rFonts w:cstheme="majorHAnsi"/>
        </w:rPr>
        <w:t xml:space="preserve">2. </w:t>
      </w:r>
      <w:r w:rsidR="00FB6B12" w:rsidRPr="00866303">
        <w:rPr>
          <w:rFonts w:cstheme="majorHAnsi"/>
        </w:rPr>
        <w:t>Phần mềm Unity3D</w:t>
      </w:r>
      <w:bookmarkEnd w:id="42"/>
    </w:p>
    <w:p w14:paraId="465F0E10" w14:textId="77777777" w:rsidR="00E148FB" w:rsidRPr="00866303" w:rsidRDefault="00095CAA" w:rsidP="003823B3">
      <w:pPr>
        <w:shd w:val="clear" w:color="auto" w:fill="FFFFFF"/>
        <w:spacing w:before="120" w:after="120" w:line="240" w:lineRule="auto"/>
        <w:ind w:firstLine="720"/>
        <w:jc w:val="both"/>
        <w:rPr>
          <w:rFonts w:asciiTheme="majorHAnsi" w:eastAsia="Times New Roman" w:hAnsiTheme="majorHAnsi"/>
          <w:color w:val="1B1B1B"/>
          <w:sz w:val="27"/>
          <w:szCs w:val="27"/>
          <w:lang w:eastAsia="vi-VN"/>
        </w:rPr>
      </w:pPr>
      <w:r w:rsidRPr="00866303">
        <w:rPr>
          <w:rFonts w:asciiTheme="majorHAnsi" w:eastAsia="Times New Roman" w:hAnsiTheme="majorHAnsi"/>
          <w:color w:val="000000"/>
          <w:szCs w:val="28"/>
          <w:lang w:eastAsia="vi-VN"/>
        </w:rPr>
        <w:t>Unity</w:t>
      </w:r>
      <w:r w:rsidRPr="00866303">
        <w:rPr>
          <w:rFonts w:asciiTheme="majorHAnsi" w:hAnsiTheme="majorHAnsi"/>
          <w:color w:val="000000"/>
          <w:szCs w:val="28"/>
        </w:rPr>
        <w:t>3D</w:t>
      </w:r>
      <w:r w:rsidRPr="00866303">
        <w:rPr>
          <w:rFonts w:asciiTheme="majorHAnsi" w:eastAsia="Times New Roman" w:hAnsiTheme="majorHAnsi"/>
          <w:color w:val="000000"/>
          <w:szCs w:val="28"/>
          <w:lang w:eastAsia="vi-VN"/>
        </w:rPr>
        <w:t xml:space="preserve"> là một</w:t>
      </w:r>
      <w:r w:rsidRPr="00866303">
        <w:rPr>
          <w:rFonts w:asciiTheme="majorHAnsi" w:hAnsiTheme="majorHAnsi"/>
          <w:color w:val="000000"/>
          <w:szCs w:val="28"/>
        </w:rPr>
        <w:t xml:space="preserve"> </w:t>
      </w:r>
      <w:r w:rsidRPr="00866303">
        <w:rPr>
          <w:rFonts w:asciiTheme="majorHAnsi" w:eastAsia="Times New Roman" w:hAnsiTheme="majorHAnsi"/>
          <w:color w:val="000000"/>
          <w:szCs w:val="28"/>
          <w:lang w:eastAsia="vi-VN"/>
        </w:rPr>
        <w:t>cụ phát triển game đa nền tảng được phát triển bởi Unity Technologies.</w:t>
      </w:r>
      <w:r w:rsidRPr="00866303">
        <w:rPr>
          <w:rFonts w:asciiTheme="majorHAnsi" w:hAnsiTheme="majorHAnsi"/>
          <w:color w:val="000000"/>
          <w:szCs w:val="28"/>
        </w:rPr>
        <w:t xml:space="preserve"> </w:t>
      </w:r>
      <w:r w:rsidRPr="00866303">
        <w:rPr>
          <w:rFonts w:asciiTheme="majorHAnsi" w:eastAsia="Times New Roman" w:hAnsiTheme="majorHAnsi"/>
          <w:color w:val="000000"/>
          <w:szCs w:val="28"/>
          <w:lang w:eastAsia="vi-VN"/>
        </w:rPr>
        <w:t>Game</w:t>
      </w:r>
      <w:r w:rsidRPr="00866303">
        <w:rPr>
          <w:rFonts w:asciiTheme="majorHAnsi" w:hAnsiTheme="majorHAnsi"/>
          <w:color w:val="000000"/>
          <w:szCs w:val="28"/>
        </w:rPr>
        <w:t xml:space="preserve"> </w:t>
      </w:r>
      <w:r w:rsidRPr="00866303">
        <w:rPr>
          <w:rFonts w:asciiTheme="majorHAnsi" w:eastAsia="Times New Roman" w:hAnsiTheme="majorHAnsi"/>
          <w:color w:val="000000"/>
          <w:szCs w:val="28"/>
          <w:lang w:eastAsia="vi-VN"/>
        </w:rPr>
        <w:t>engine này được sử dụng để phát tr</w:t>
      </w:r>
      <w:r w:rsidRPr="00866303">
        <w:rPr>
          <w:rFonts w:asciiTheme="majorHAnsi" w:hAnsiTheme="majorHAnsi"/>
          <w:color w:val="000000"/>
          <w:szCs w:val="28"/>
        </w:rPr>
        <w:t>i</w:t>
      </w:r>
      <w:r w:rsidRPr="00866303">
        <w:rPr>
          <w:rFonts w:asciiTheme="majorHAnsi" w:eastAsia="Times New Roman" w:hAnsiTheme="majorHAnsi"/>
          <w:color w:val="000000"/>
          <w:szCs w:val="28"/>
          <w:lang w:eastAsia="vi-VN"/>
        </w:rPr>
        <w:t>ển game trên PC, consoles, thiết bị di động và trên websites</w:t>
      </w:r>
      <w:r w:rsidRPr="00866303">
        <w:rPr>
          <w:rFonts w:asciiTheme="majorHAnsi" w:hAnsiTheme="majorHAnsi"/>
          <w:color w:val="000000"/>
          <w:szCs w:val="28"/>
        </w:rPr>
        <w:t xml:space="preserve">, cho phép </w:t>
      </w:r>
      <w:r w:rsidR="0074383F" w:rsidRPr="00866303">
        <w:rPr>
          <w:rFonts w:asciiTheme="majorHAnsi" w:hAnsiTheme="majorHAnsi"/>
          <w:color w:val="000000"/>
          <w:szCs w:val="28"/>
        </w:rPr>
        <w:t>làm game</w:t>
      </w:r>
      <w:r w:rsidR="00E148FB" w:rsidRPr="00866303">
        <w:rPr>
          <w:rFonts w:asciiTheme="majorHAnsi" w:hAnsiTheme="majorHAnsi"/>
          <w:color w:val="000000"/>
          <w:szCs w:val="28"/>
        </w:rPr>
        <w:t xml:space="preserve"> </w:t>
      </w:r>
      <w:r w:rsidR="0074383F" w:rsidRPr="00866303">
        <w:rPr>
          <w:rFonts w:asciiTheme="majorHAnsi" w:hAnsiTheme="majorHAnsi"/>
          <w:color w:val="000000"/>
          <w:szCs w:val="28"/>
        </w:rPr>
        <w:t xml:space="preserve">trực tiếp theo thời gian thực mà không cần </w:t>
      </w:r>
      <w:r w:rsidRPr="00866303">
        <w:rPr>
          <w:rFonts w:asciiTheme="majorHAnsi" w:hAnsiTheme="majorHAnsi"/>
          <w:color w:val="000000"/>
          <w:szCs w:val="28"/>
        </w:rPr>
        <w:t>kết xuất</w:t>
      </w:r>
      <w:r w:rsidR="0074383F" w:rsidRPr="00866303">
        <w:rPr>
          <w:rFonts w:asciiTheme="majorHAnsi" w:hAnsiTheme="majorHAnsi"/>
          <w:color w:val="000000"/>
          <w:szCs w:val="28"/>
        </w:rPr>
        <w:t xml:space="preserve">, </w:t>
      </w:r>
      <w:r w:rsidR="00E148FB" w:rsidRPr="00866303">
        <w:rPr>
          <w:rFonts w:asciiTheme="majorHAnsi" w:hAnsiTheme="majorHAnsi"/>
          <w:color w:val="000000"/>
          <w:szCs w:val="28"/>
        </w:rPr>
        <w:t xml:space="preserve">đồng thời </w:t>
      </w:r>
      <w:r w:rsidR="0074383F" w:rsidRPr="00866303">
        <w:rPr>
          <w:rFonts w:asciiTheme="majorHAnsi" w:hAnsiTheme="majorHAnsi"/>
          <w:color w:val="000000"/>
          <w:szCs w:val="28"/>
        </w:rPr>
        <w:t>cho phép người</w:t>
      </w:r>
      <w:r w:rsidRPr="00866303">
        <w:rPr>
          <w:rFonts w:asciiTheme="majorHAnsi" w:hAnsiTheme="majorHAnsi"/>
          <w:color w:val="000000"/>
          <w:szCs w:val="28"/>
        </w:rPr>
        <w:t xml:space="preserve"> những nhà phát triển game </w:t>
      </w:r>
      <w:r w:rsidR="0074383F" w:rsidRPr="00866303">
        <w:rPr>
          <w:rFonts w:asciiTheme="majorHAnsi" w:hAnsiTheme="majorHAnsi"/>
          <w:color w:val="000000"/>
          <w:szCs w:val="28"/>
        </w:rPr>
        <w:t>có thể thiết kế Interface</w:t>
      </w:r>
      <w:r w:rsidRPr="00866303">
        <w:rPr>
          <w:rFonts w:asciiTheme="majorHAnsi" w:hAnsiTheme="majorHAnsi"/>
          <w:color w:val="000000"/>
          <w:szCs w:val="28"/>
        </w:rPr>
        <w:t xml:space="preserve"> </w:t>
      </w:r>
      <w:r w:rsidR="0074383F" w:rsidRPr="00866303">
        <w:rPr>
          <w:rFonts w:asciiTheme="majorHAnsi" w:hAnsiTheme="majorHAnsi"/>
          <w:color w:val="000000"/>
          <w:szCs w:val="28"/>
        </w:rPr>
        <w:t xml:space="preserve">Graphic, </w:t>
      </w:r>
      <w:r w:rsidRPr="00866303">
        <w:rPr>
          <w:rFonts w:asciiTheme="majorHAnsi" w:hAnsiTheme="majorHAnsi"/>
          <w:color w:val="000000"/>
          <w:szCs w:val="28"/>
        </w:rPr>
        <w:t>M</w:t>
      </w:r>
      <w:r w:rsidR="0074383F" w:rsidRPr="00866303">
        <w:rPr>
          <w:rFonts w:asciiTheme="majorHAnsi" w:hAnsiTheme="majorHAnsi"/>
          <w:color w:val="000000"/>
          <w:szCs w:val="28"/>
        </w:rPr>
        <w:t xml:space="preserve">ap hay </w:t>
      </w:r>
      <w:r w:rsidRPr="00866303">
        <w:rPr>
          <w:rFonts w:asciiTheme="majorHAnsi" w:hAnsiTheme="majorHAnsi"/>
          <w:color w:val="000000"/>
          <w:szCs w:val="28"/>
        </w:rPr>
        <w:t>C</w:t>
      </w:r>
      <w:r w:rsidR="0074383F" w:rsidRPr="00866303">
        <w:rPr>
          <w:rFonts w:asciiTheme="majorHAnsi" w:hAnsiTheme="majorHAnsi"/>
          <w:color w:val="000000"/>
          <w:szCs w:val="28"/>
        </w:rPr>
        <w:t>haracter … từ một phần mềm thứ 2 (thường là các phần mềm thiết kế đồ họa chuyên nghiệp như 3Dsmax, Blender, Maya, XSL,</w:t>
      </w:r>
      <w:r w:rsidRPr="00866303">
        <w:rPr>
          <w:rFonts w:asciiTheme="majorHAnsi" w:hAnsiTheme="majorHAnsi"/>
          <w:color w:val="000000"/>
          <w:szCs w:val="28"/>
        </w:rPr>
        <w:t xml:space="preserve"> </w:t>
      </w:r>
      <w:r w:rsidR="0074383F" w:rsidRPr="00866303">
        <w:rPr>
          <w:rFonts w:asciiTheme="majorHAnsi" w:hAnsiTheme="majorHAnsi"/>
          <w:color w:val="000000"/>
          <w:szCs w:val="28"/>
        </w:rPr>
        <w:t>Cinema4D,</w:t>
      </w:r>
      <w:r w:rsidRPr="00866303">
        <w:rPr>
          <w:rFonts w:asciiTheme="majorHAnsi" w:hAnsiTheme="majorHAnsi"/>
          <w:color w:val="000000"/>
          <w:szCs w:val="28"/>
        </w:rPr>
        <w:t xml:space="preserve"> </w:t>
      </w:r>
      <w:r w:rsidR="0074383F" w:rsidRPr="00866303">
        <w:rPr>
          <w:rFonts w:asciiTheme="majorHAnsi" w:hAnsiTheme="majorHAnsi"/>
          <w:color w:val="000000"/>
          <w:szCs w:val="28"/>
        </w:rPr>
        <w:t>Cheetah3D, Modo, Autodesk FBX, LightWave…) sau đó</w:t>
      </w:r>
      <w:r w:rsidRPr="00866303">
        <w:rPr>
          <w:rFonts w:asciiTheme="majorHAnsi" w:hAnsiTheme="majorHAnsi"/>
          <w:color w:val="000000"/>
          <w:szCs w:val="28"/>
        </w:rPr>
        <w:t xml:space="preserve"> đưa vào </w:t>
      </w:r>
      <w:r w:rsidR="0074383F" w:rsidRPr="00866303">
        <w:rPr>
          <w:rFonts w:asciiTheme="majorHAnsi" w:hAnsiTheme="majorHAnsi"/>
          <w:color w:val="000000"/>
          <w:szCs w:val="28"/>
        </w:rPr>
        <w:t xml:space="preserve">trong Unity với định dạng </w:t>
      </w:r>
      <w:r w:rsidR="00E148FB" w:rsidRPr="00866303">
        <w:rPr>
          <w:rFonts w:asciiTheme="majorHAnsi" w:hAnsiTheme="majorHAnsi"/>
          <w:color w:val="000000"/>
          <w:szCs w:val="28"/>
        </w:rPr>
        <w:t>được hỗ trợ.</w:t>
      </w:r>
      <w:r w:rsidR="00E148FB" w:rsidRPr="00866303">
        <w:rPr>
          <w:rFonts w:asciiTheme="majorHAnsi" w:hAnsiTheme="majorHAnsi"/>
          <w:color w:val="1B1B1B"/>
          <w:sz w:val="27"/>
          <w:szCs w:val="27"/>
        </w:rPr>
        <w:t xml:space="preserve"> </w:t>
      </w:r>
    </w:p>
    <w:p w14:paraId="1424FC8F" w14:textId="2A9E344A" w:rsidR="0074383F" w:rsidRPr="00866303" w:rsidRDefault="00E148FB" w:rsidP="003823B3">
      <w:pPr>
        <w:shd w:val="clear" w:color="auto" w:fill="FFFFFF"/>
        <w:spacing w:before="120" w:after="120" w:line="240" w:lineRule="auto"/>
        <w:ind w:firstLine="720"/>
        <w:jc w:val="both"/>
        <w:rPr>
          <w:rFonts w:asciiTheme="majorHAnsi" w:hAnsiTheme="majorHAnsi"/>
          <w:color w:val="000000"/>
          <w:szCs w:val="28"/>
        </w:rPr>
      </w:pPr>
      <w:r w:rsidRPr="00866303">
        <w:rPr>
          <w:rFonts w:asciiTheme="majorHAnsi" w:hAnsiTheme="majorHAnsi"/>
          <w:color w:val="000000"/>
          <w:szCs w:val="28"/>
        </w:rPr>
        <w:t>Chức năng cốt lõi đa dạng bao gồm: cung cấp công cụ dựng hình (kết xuất đồ họa) cho các hình ảnh 2D hoặc 3D, công cụ vật lý (tính toán và phát hiện va chạm), âm thanh, mã nguồn, hình ảnh động, trí tuệ nhân tạo, phân luồng, tạo dò ng dữ liệu xử lý, quản lý bộ nhớ, dựng ảnh đồ thị và kết nối mạng. Nhờ có các engine mà công việc làm game trở nên ít tốn kém và đơn giản hơn.</w:t>
      </w:r>
    </w:p>
    <w:p w14:paraId="754F249D" w14:textId="501A0B45" w:rsidR="00371740" w:rsidRPr="00866303" w:rsidRDefault="00C42E6F" w:rsidP="003823B3">
      <w:pPr>
        <w:pStyle w:val="Heading3"/>
        <w:spacing w:before="120" w:after="120"/>
        <w:ind w:firstLine="720"/>
        <w:rPr>
          <w:rFonts w:cstheme="majorHAnsi"/>
        </w:rPr>
      </w:pPr>
      <w:bookmarkStart w:id="43" w:name="_Toc88683977"/>
      <w:r w:rsidRPr="00866303">
        <w:rPr>
          <w:rFonts w:cstheme="majorHAnsi"/>
        </w:rPr>
        <w:t xml:space="preserve">3. </w:t>
      </w:r>
      <w:r w:rsidR="00916D12" w:rsidRPr="00866303">
        <w:rPr>
          <w:rFonts w:cstheme="majorHAnsi"/>
        </w:rPr>
        <w:t>Phần mềm Solidworks</w:t>
      </w:r>
      <w:bookmarkEnd w:id="43"/>
    </w:p>
    <w:p w14:paraId="7043BBE3" w14:textId="38927A57" w:rsidR="00371740" w:rsidRPr="00866303" w:rsidRDefault="00371740" w:rsidP="003823B3">
      <w:pPr>
        <w:spacing w:before="120" w:after="120"/>
        <w:ind w:firstLine="720"/>
        <w:jc w:val="both"/>
        <w:rPr>
          <w:rFonts w:asciiTheme="majorHAnsi" w:hAnsiTheme="majorHAnsi"/>
          <w:bCs/>
          <w:szCs w:val="28"/>
        </w:rPr>
      </w:pPr>
      <w:r w:rsidRPr="00866303">
        <w:rPr>
          <w:rFonts w:asciiTheme="majorHAnsi" w:hAnsiTheme="majorHAnsi"/>
          <w:bCs/>
          <w:szCs w:val="28"/>
        </w:rPr>
        <w:t xml:space="preserve">Solidworks là phần mềm được phát triển bởi hãng Dassault Systèmes Solidworks Corp. Solidworks được biết đến đầu tiên từ phiên bản Solidworks </w:t>
      </w:r>
      <w:r w:rsidRPr="00866303">
        <w:rPr>
          <w:rFonts w:asciiTheme="majorHAnsi" w:hAnsiTheme="majorHAnsi"/>
          <w:bCs/>
          <w:szCs w:val="28"/>
        </w:rPr>
        <w:lastRenderedPageBreak/>
        <w:t xml:space="preserve">1998, chuyên thiết kế mô hình 3D dựa trên cách tiếp cận thành phần - tham số để tạo mô hình và lắp ráp. </w:t>
      </w:r>
    </w:p>
    <w:p w14:paraId="303D69C0" w14:textId="0E6873EF" w:rsidR="00371740" w:rsidRPr="00866303" w:rsidRDefault="00371740" w:rsidP="003823B3">
      <w:pPr>
        <w:spacing w:before="120" w:after="120"/>
        <w:ind w:firstLine="720"/>
        <w:jc w:val="both"/>
        <w:rPr>
          <w:rFonts w:asciiTheme="majorHAnsi" w:hAnsiTheme="majorHAnsi"/>
          <w:bCs/>
          <w:szCs w:val="28"/>
        </w:rPr>
      </w:pPr>
      <w:r w:rsidRPr="00866303">
        <w:rPr>
          <w:rFonts w:asciiTheme="majorHAnsi" w:hAnsiTheme="majorHAnsi"/>
          <w:bCs/>
          <w:szCs w:val="28"/>
        </w:rPr>
        <w:t>Solidworks có rất nhiều ưu điểm</w:t>
      </w:r>
      <w:r w:rsidR="002545C8" w:rsidRPr="00866303">
        <w:rPr>
          <w:rFonts w:asciiTheme="majorHAnsi" w:hAnsiTheme="majorHAnsi"/>
          <w:bCs/>
          <w:szCs w:val="28"/>
        </w:rPr>
        <w:t xml:space="preserve"> như m</w:t>
      </w:r>
      <w:r w:rsidRPr="00866303">
        <w:rPr>
          <w:rFonts w:asciiTheme="majorHAnsi" w:hAnsiTheme="majorHAnsi"/>
          <w:bCs/>
          <w:szCs w:val="28"/>
        </w:rPr>
        <w:t>ôi trường thiết kế tiêu chuẩn 2D, 3D, Assembly;  Chuyển đổi linh hoạt giữa các môi trường; Thông số kỹ thuật của mỗi đối tượng trong các môi trường thiết kế đều có sự liên hệ chặt chẽ với nhau</w:t>
      </w:r>
      <w:r w:rsidR="00E148FB" w:rsidRPr="00866303">
        <w:rPr>
          <w:rFonts w:asciiTheme="majorHAnsi" w:hAnsiTheme="majorHAnsi"/>
          <w:bCs/>
          <w:szCs w:val="28"/>
        </w:rPr>
        <w:t xml:space="preserve">. </w:t>
      </w:r>
      <w:r w:rsidRPr="00866303">
        <w:rPr>
          <w:rFonts w:asciiTheme="majorHAnsi" w:hAnsiTheme="majorHAnsi"/>
          <w:bCs/>
          <w:szCs w:val="28"/>
        </w:rPr>
        <w:t>Thiết kế các loại kết cấu dạng khối 3D theo mọi loại hình dạng; Thiết kế các loại kết cấu hàn, kết cấu khung thép với các biểu diễn mối hàn, mối ghép theo các thiêu chuẩn; …</w:t>
      </w:r>
    </w:p>
    <w:p w14:paraId="6B038C1B" w14:textId="6CDD0908" w:rsidR="00916D12" w:rsidRPr="00866303" w:rsidRDefault="00371740" w:rsidP="003823B3">
      <w:pPr>
        <w:spacing w:before="120" w:after="120"/>
        <w:ind w:firstLine="720"/>
        <w:jc w:val="both"/>
        <w:rPr>
          <w:rFonts w:asciiTheme="majorHAnsi" w:hAnsiTheme="majorHAnsi"/>
          <w:szCs w:val="28"/>
        </w:rPr>
      </w:pPr>
      <w:r w:rsidRPr="00866303">
        <w:rPr>
          <w:rFonts w:asciiTheme="majorHAnsi" w:hAnsiTheme="majorHAnsi"/>
          <w:szCs w:val="28"/>
        </w:rPr>
        <w:t>Từ những tính năng của phần mềm mang lại,</w:t>
      </w:r>
      <w:r w:rsidR="0004612B" w:rsidRPr="00866303">
        <w:rPr>
          <w:rFonts w:asciiTheme="majorHAnsi" w:hAnsiTheme="majorHAnsi"/>
          <w:szCs w:val="28"/>
        </w:rPr>
        <w:t xml:space="preserve"> học viên đã sử dụng phần mềm để mô phỏng cơ khí các thành phần cơ bản của tổ hợp tên lửa vác vai A-87 gồm ống phóng và đạn tên lửa. Số liệu c</w:t>
      </w:r>
      <w:r w:rsidRPr="00866303">
        <w:rPr>
          <w:rFonts w:asciiTheme="majorHAnsi" w:hAnsiTheme="majorHAnsi"/>
          <w:szCs w:val="28"/>
        </w:rPr>
        <w:t>ác số</w:t>
      </w:r>
      <w:r w:rsidR="0004612B" w:rsidRPr="00866303">
        <w:rPr>
          <w:rFonts w:asciiTheme="majorHAnsi" w:hAnsiTheme="majorHAnsi"/>
          <w:szCs w:val="28"/>
        </w:rPr>
        <w:t xml:space="preserve"> liệu được lấy từ tài liệu tên lửa vác vai A-87 của Nga</w:t>
      </w:r>
      <w:r w:rsidRPr="00866303">
        <w:rPr>
          <w:rFonts w:asciiTheme="majorHAnsi" w:hAnsiTheme="majorHAnsi"/>
          <w:szCs w:val="28"/>
        </w:rPr>
        <w:t>. N</w:t>
      </w:r>
      <w:r w:rsidR="0004612B" w:rsidRPr="00866303">
        <w:rPr>
          <w:rFonts w:asciiTheme="majorHAnsi" w:hAnsiTheme="majorHAnsi"/>
          <w:szCs w:val="28"/>
        </w:rPr>
        <w:t>goài ra còn ứng dụng phần mềm để thiết kế ngoại cảnh như tàu Gepard 3.9, mục tiêu máy bay…</w:t>
      </w:r>
      <w:r w:rsidRPr="00866303">
        <w:rPr>
          <w:rFonts w:asciiTheme="majorHAnsi" w:hAnsiTheme="majorHAnsi"/>
          <w:szCs w:val="28"/>
        </w:rPr>
        <w:t xml:space="preserve"> </w:t>
      </w:r>
    </w:p>
    <w:p w14:paraId="76B06034" w14:textId="24A3C59C" w:rsidR="00DB5D84" w:rsidRPr="00866303" w:rsidRDefault="00FE5111" w:rsidP="003823B3">
      <w:pPr>
        <w:pStyle w:val="Heading2"/>
        <w:spacing w:before="120" w:after="120"/>
        <w:ind w:firstLine="720"/>
        <w:rPr>
          <w:rFonts w:cstheme="majorHAnsi"/>
          <w:sz w:val="26"/>
        </w:rPr>
      </w:pPr>
      <w:r w:rsidRPr="00866303">
        <w:rPr>
          <w:rFonts w:cstheme="majorHAnsi"/>
          <w:sz w:val="26"/>
        </w:rPr>
        <w:t xml:space="preserve">II. XÂY DỰNG PHẦN CỨNG THIẾT BỊ </w:t>
      </w:r>
    </w:p>
    <w:p w14:paraId="59AB2DE3" w14:textId="3E7C349A" w:rsidR="00AC0E11" w:rsidRPr="00866303" w:rsidRDefault="00AC0E11" w:rsidP="003823B3">
      <w:pPr>
        <w:pStyle w:val="Heading3"/>
        <w:spacing w:before="120" w:after="120"/>
        <w:ind w:firstLine="720"/>
        <w:rPr>
          <w:rFonts w:cstheme="majorHAnsi"/>
          <w:lang w:val="en-US"/>
        </w:rPr>
      </w:pPr>
      <w:r w:rsidRPr="00866303">
        <w:rPr>
          <w:rFonts w:cstheme="majorHAnsi"/>
          <w:lang w:val="en-US"/>
        </w:rPr>
        <w:t xml:space="preserve">1. </w:t>
      </w:r>
      <w:r w:rsidR="002166A8" w:rsidRPr="00866303">
        <w:rPr>
          <w:rFonts w:cstheme="majorHAnsi"/>
          <w:lang w:val="en-US"/>
        </w:rPr>
        <w:t>Modul cảm biến gia tốc 6 DOF IMU MPU6050</w:t>
      </w:r>
    </w:p>
    <w:p w14:paraId="3DFAD4B5" w14:textId="5ABEF8A5" w:rsidR="00AC0E11" w:rsidRPr="00866303" w:rsidRDefault="00AC0E11" w:rsidP="003823B3">
      <w:pPr>
        <w:spacing w:before="120" w:after="120"/>
        <w:rPr>
          <w:rFonts w:asciiTheme="majorHAnsi" w:hAnsiTheme="majorHAnsi"/>
          <w:lang w:val="en-US"/>
        </w:rPr>
      </w:pPr>
      <w:r w:rsidRPr="00866303">
        <w:rPr>
          <w:rFonts w:asciiTheme="majorHAnsi" w:hAnsiTheme="majorHAnsi"/>
          <w:lang w:val="en-US"/>
        </w:rPr>
        <w:tab/>
      </w:r>
    </w:p>
    <w:p w14:paraId="1EFE5D00" w14:textId="2378D59D" w:rsidR="002166A8" w:rsidRPr="00866303" w:rsidRDefault="00A83339" w:rsidP="003823B3">
      <w:pPr>
        <w:pStyle w:val="Heading3"/>
        <w:spacing w:before="120" w:after="120"/>
        <w:ind w:firstLine="720"/>
        <w:rPr>
          <w:rFonts w:cstheme="majorHAnsi"/>
          <w:lang w:val="en-US"/>
        </w:rPr>
      </w:pPr>
      <w:r w:rsidRPr="00866303">
        <w:rPr>
          <w:rFonts w:cstheme="majorHAnsi"/>
          <w:lang w:val="en-US"/>
        </w:rPr>
        <w:t xml:space="preserve">2. </w:t>
      </w:r>
      <w:r w:rsidR="002166A8" w:rsidRPr="00866303">
        <w:rPr>
          <w:rFonts w:cstheme="majorHAnsi"/>
          <w:lang w:val="en-US"/>
        </w:rPr>
        <w:t>Module thu phát sóng wifi ESP8266</w:t>
      </w:r>
    </w:p>
    <w:p w14:paraId="2D1A1246" w14:textId="77777777" w:rsidR="002166A8" w:rsidRPr="00866303" w:rsidRDefault="002166A8" w:rsidP="003823B3">
      <w:pPr>
        <w:spacing w:before="120" w:after="120"/>
        <w:ind w:firstLine="720"/>
        <w:jc w:val="both"/>
        <w:rPr>
          <w:rFonts w:asciiTheme="majorHAnsi" w:hAnsiTheme="majorHAnsi"/>
          <w:szCs w:val="28"/>
          <w:lang w:val="en-US"/>
        </w:rPr>
      </w:pPr>
      <w:r w:rsidRPr="00866303">
        <w:rPr>
          <w:rFonts w:asciiTheme="majorHAnsi" w:hAnsiTheme="majorHAnsi"/>
          <w:szCs w:val="28"/>
          <w:lang w:val="en-US"/>
        </w:rPr>
        <w:t>ESP8266, hay gọi đầy đủ là ESP8266EX</w:t>
      </w:r>
      <w:hyperlink r:id="rId17" w:anchor="cite_note-Espressif_ESP8266-1" w:history="1">
        <w:r w:rsidRPr="00866303">
          <w:rPr>
            <w:rFonts w:asciiTheme="majorHAnsi" w:hAnsiTheme="majorHAnsi"/>
            <w:szCs w:val="28"/>
            <w:lang w:val="en-US"/>
          </w:rPr>
          <w:t>[1]</w:t>
        </w:r>
      </w:hyperlink>
      <w:hyperlink r:id="rId18" w:anchor="cite_note-FOOTNOTEEspressif20201-2" w:history="1">
        <w:r w:rsidRPr="00866303">
          <w:rPr>
            <w:rFonts w:asciiTheme="majorHAnsi" w:hAnsiTheme="majorHAnsi"/>
            <w:szCs w:val="28"/>
            <w:lang w:val="en-US"/>
          </w:rPr>
          <w:t>[2]</w:t>
        </w:r>
      </w:hyperlink>
      <w:r w:rsidRPr="00866303">
        <w:rPr>
          <w:rFonts w:asciiTheme="majorHAnsi" w:hAnsiTheme="majorHAnsi"/>
          <w:szCs w:val="28"/>
          <w:lang w:val="en-US"/>
        </w:rPr>
        <w:t> là một vi mạch </w:t>
      </w:r>
      <w:hyperlink r:id="rId19" w:tooltip="Wi-Fi" w:history="1">
        <w:r w:rsidRPr="00866303">
          <w:rPr>
            <w:rFonts w:asciiTheme="majorHAnsi" w:hAnsiTheme="majorHAnsi"/>
            <w:szCs w:val="28"/>
            <w:lang w:val="en-US"/>
          </w:rPr>
          <w:t>Wi-Fi</w:t>
        </w:r>
      </w:hyperlink>
      <w:r w:rsidRPr="00866303">
        <w:rPr>
          <w:rFonts w:asciiTheme="majorHAnsi" w:hAnsiTheme="majorHAnsi"/>
          <w:szCs w:val="28"/>
          <w:lang w:val="en-US"/>
        </w:rPr>
        <w:t> </w:t>
      </w:r>
      <w:hyperlink r:id="rId20" w:tooltip="Vi điều khiển" w:history="1">
        <w:r w:rsidRPr="00866303">
          <w:rPr>
            <w:rFonts w:asciiTheme="majorHAnsi" w:hAnsiTheme="majorHAnsi"/>
            <w:szCs w:val="28"/>
            <w:lang w:val="en-US"/>
          </w:rPr>
          <w:t>giá rẻ,</w:t>
        </w:r>
      </w:hyperlink>
      <w:r w:rsidRPr="00866303">
        <w:rPr>
          <w:rFonts w:asciiTheme="majorHAnsi" w:hAnsiTheme="majorHAnsi"/>
          <w:szCs w:val="28"/>
          <w:lang w:val="en-US"/>
        </w:rPr>
        <w:t> có hỗ trợ </w:t>
      </w:r>
      <w:hyperlink r:id="rId21" w:tooltip="TCP/IP" w:history="1">
        <w:r w:rsidRPr="00866303">
          <w:rPr>
            <w:rFonts w:asciiTheme="majorHAnsi" w:hAnsiTheme="majorHAnsi"/>
            <w:szCs w:val="28"/>
            <w:lang w:val="en-US"/>
          </w:rPr>
          <w:t>bộ giao thức TCP/IP</w:t>
        </w:r>
      </w:hyperlink>
      <w:r w:rsidRPr="00866303">
        <w:rPr>
          <w:rFonts w:asciiTheme="majorHAnsi" w:hAnsiTheme="majorHAnsi"/>
          <w:szCs w:val="28"/>
          <w:lang w:val="en-US"/>
        </w:rPr>
        <w:t> và có thể tích hợp vào thành phần của vi điều khiển, được sản xuất bởi hãng Espressif Systems ở Thượng Hải, Trung Quốc.</w:t>
      </w:r>
    </w:p>
    <w:p w14:paraId="5C3BD97A" w14:textId="77777777" w:rsidR="002166A8" w:rsidRPr="00866303" w:rsidRDefault="002166A8" w:rsidP="003823B3">
      <w:pPr>
        <w:spacing w:before="120" w:after="120"/>
        <w:ind w:firstLine="720"/>
        <w:jc w:val="both"/>
        <w:rPr>
          <w:rFonts w:asciiTheme="majorHAnsi" w:hAnsiTheme="majorHAnsi"/>
          <w:szCs w:val="28"/>
        </w:rPr>
      </w:pPr>
      <w:r w:rsidRPr="00866303">
        <w:rPr>
          <w:rFonts w:asciiTheme="majorHAnsi" w:hAnsiTheme="majorHAnsi"/>
          <w:szCs w:val="28"/>
          <w:lang w:val="en-US"/>
        </w:rPr>
        <w:t>Chip ESP8226 lần đầu tiên được các nhà sản xuất phương Tây chú ý vào tháng 8 năm 2014 với module ESP-01, do nhà sản xuất bên thứ ba là Ai-Thinker sản xuất. Module này cho phép các vi điều khiển kết nối với mạng Wi-Fi và thực hiện các kết nối TCP/IP đơn giản bằng cách sử dụng các lệnh kiểu Hayes (tập lệnh AT). Tuy nhiên, ban đầu hầu như không có tài liệu tiếng Anh nào về chip và các tập lệnh của nó.</w:t>
      </w:r>
      <w:hyperlink r:id="rId22" w:anchor="cite_note-3" w:history="1">
        <w:r w:rsidRPr="00866303">
          <w:rPr>
            <w:rFonts w:asciiTheme="majorHAnsi" w:hAnsiTheme="majorHAnsi"/>
            <w:szCs w:val="28"/>
          </w:rPr>
          <w:t>[3]</w:t>
        </w:r>
      </w:hyperlink>
      <w:r w:rsidRPr="00866303">
        <w:rPr>
          <w:rFonts w:asciiTheme="majorHAnsi" w:hAnsiTheme="majorHAnsi"/>
          <w:szCs w:val="28"/>
        </w:rPr>
        <w:t> Vì mức giá rất thấp với rất ít thành phần bên ngoài khác trên module, các module ESP8266 đã thu hút nhiều hacker khám phá nó và các phần mềm trên đó, cũng như việc dịch thuật các tài liệu tiếng Trung Quốc của chip.</w:t>
      </w:r>
      <w:hyperlink r:id="rId23" w:anchor="cite_note-4" w:history="1">
        <w:r w:rsidRPr="00866303">
          <w:rPr>
            <w:rFonts w:asciiTheme="majorHAnsi" w:hAnsiTheme="majorHAnsi"/>
            <w:szCs w:val="28"/>
          </w:rPr>
          <w:t>[4]</w:t>
        </w:r>
      </w:hyperlink>
    </w:p>
    <w:p w14:paraId="7F12F32F" w14:textId="77777777" w:rsidR="002166A8" w:rsidRPr="00866303" w:rsidRDefault="002166A8" w:rsidP="003823B3">
      <w:pPr>
        <w:spacing w:before="120" w:after="120"/>
        <w:ind w:firstLine="720"/>
        <w:jc w:val="both"/>
        <w:rPr>
          <w:rFonts w:asciiTheme="majorHAnsi" w:hAnsiTheme="majorHAnsi"/>
          <w:szCs w:val="28"/>
        </w:rPr>
      </w:pPr>
      <w:r w:rsidRPr="00866303">
        <w:rPr>
          <w:rFonts w:asciiTheme="majorHAnsi" w:hAnsiTheme="majorHAnsi"/>
          <w:szCs w:val="28"/>
        </w:rPr>
        <w:t>ESP8285 là một chip ESP8266 với 1 MiB bộ nhớ flash được tích hợp, cho phép người dùng có thể sản xuất các thiết bị có khả năng kết nối với Wi-Fi chỉ với một chip đơn.</w:t>
      </w:r>
      <w:hyperlink r:id="rId24" w:anchor="cite_note-esp8285-5" w:history="1">
        <w:r w:rsidRPr="00866303">
          <w:rPr>
            <w:rFonts w:asciiTheme="majorHAnsi" w:hAnsiTheme="majorHAnsi"/>
            <w:szCs w:val="28"/>
          </w:rPr>
          <w:t>[5]</w:t>
        </w:r>
      </w:hyperlink>
    </w:p>
    <w:p w14:paraId="5E050F28" w14:textId="4DB8457F" w:rsidR="00A83339" w:rsidRPr="00866303" w:rsidRDefault="00A83339" w:rsidP="003823B3">
      <w:pPr>
        <w:pStyle w:val="Heading3"/>
        <w:spacing w:before="120" w:after="120"/>
        <w:ind w:firstLine="720"/>
        <w:rPr>
          <w:rFonts w:cstheme="majorHAnsi"/>
        </w:rPr>
      </w:pPr>
      <w:r w:rsidRPr="00866303">
        <w:rPr>
          <w:rFonts w:cstheme="majorHAnsi"/>
        </w:rPr>
        <w:t xml:space="preserve">3. </w:t>
      </w:r>
      <w:r w:rsidR="00E00A80" w:rsidRPr="00866303">
        <w:rPr>
          <w:rFonts w:cstheme="majorHAnsi"/>
        </w:rPr>
        <w:t xml:space="preserve">Arduino </w:t>
      </w:r>
      <w:r w:rsidRPr="00866303">
        <w:rPr>
          <w:rFonts w:cstheme="majorHAnsi"/>
        </w:rPr>
        <w:t>Na</w:t>
      </w:r>
      <w:r w:rsidR="00E00A80" w:rsidRPr="00866303">
        <w:rPr>
          <w:rFonts w:cstheme="majorHAnsi"/>
        </w:rPr>
        <w:t>no</w:t>
      </w:r>
    </w:p>
    <w:p w14:paraId="0551B391" w14:textId="14C62771" w:rsidR="00E00A80" w:rsidRPr="00866303" w:rsidRDefault="00495A1A" w:rsidP="003823B3">
      <w:pPr>
        <w:pStyle w:val="ListParagraph"/>
        <w:spacing w:before="120" w:after="120"/>
        <w:jc w:val="both"/>
        <w:rPr>
          <w:rFonts w:asciiTheme="majorHAnsi" w:hAnsiTheme="majorHAnsi"/>
          <w:szCs w:val="28"/>
        </w:rPr>
      </w:pPr>
      <w:r w:rsidRPr="00866303">
        <w:rPr>
          <w:rFonts w:asciiTheme="majorHAnsi" w:hAnsiTheme="majorHAnsi"/>
          <w:szCs w:val="28"/>
        </w:rPr>
        <w:t>Zxzxzzz</w:t>
      </w:r>
    </w:p>
    <w:p w14:paraId="76407B86" w14:textId="10E3D6BF" w:rsidR="00495A1A" w:rsidRPr="00866303" w:rsidRDefault="00495A1A" w:rsidP="003823B3">
      <w:pPr>
        <w:pStyle w:val="ListParagraph"/>
        <w:spacing w:before="120" w:after="120"/>
        <w:jc w:val="both"/>
        <w:rPr>
          <w:rFonts w:asciiTheme="majorHAnsi" w:hAnsiTheme="majorHAnsi"/>
          <w:szCs w:val="28"/>
        </w:rPr>
      </w:pPr>
      <w:r w:rsidRPr="00866303">
        <w:rPr>
          <w:rFonts w:asciiTheme="majorHAnsi" w:hAnsiTheme="majorHAnsi"/>
          <w:szCs w:val="28"/>
        </w:rPr>
        <w:t>z</w:t>
      </w:r>
    </w:p>
    <w:p w14:paraId="2B4333ED" w14:textId="10E3D6BF" w:rsidR="00B65422" w:rsidRPr="00866303" w:rsidRDefault="00495A1A" w:rsidP="003823B3">
      <w:pPr>
        <w:pStyle w:val="Heading2"/>
        <w:spacing w:before="120" w:after="120"/>
        <w:ind w:firstLine="720"/>
        <w:rPr>
          <w:rFonts w:cstheme="majorHAnsi"/>
          <w:sz w:val="26"/>
        </w:rPr>
      </w:pPr>
      <w:r w:rsidRPr="00866303">
        <w:rPr>
          <w:rFonts w:cstheme="majorHAnsi"/>
          <w:sz w:val="26"/>
        </w:rPr>
        <w:lastRenderedPageBreak/>
        <w:t>III. KẾT QUẢ MÔ PHỎNG</w:t>
      </w:r>
    </w:p>
    <w:p w14:paraId="7717BB35" w14:textId="4BFA09AC" w:rsidR="00916D12" w:rsidRPr="00866303" w:rsidRDefault="00495A1A" w:rsidP="003823B3">
      <w:pPr>
        <w:pStyle w:val="Heading3"/>
        <w:spacing w:before="120" w:after="120"/>
        <w:ind w:firstLine="720"/>
        <w:rPr>
          <w:rFonts w:cstheme="majorHAnsi"/>
        </w:rPr>
      </w:pPr>
      <w:r w:rsidRPr="00866303">
        <w:rPr>
          <w:rFonts w:cstheme="majorHAnsi"/>
        </w:rPr>
        <w:t xml:space="preserve">1. </w:t>
      </w:r>
      <w:r w:rsidR="00916D12" w:rsidRPr="00866303">
        <w:rPr>
          <w:rFonts w:cstheme="majorHAnsi"/>
        </w:rPr>
        <w:t>Kết quả mô phỏng 3D</w:t>
      </w:r>
    </w:p>
    <w:p w14:paraId="6806B07D" w14:textId="6767A519" w:rsidR="00916D12" w:rsidRPr="00866303" w:rsidRDefault="00916D12" w:rsidP="003823B3">
      <w:pPr>
        <w:spacing w:before="120" w:after="120"/>
        <w:ind w:firstLine="720"/>
        <w:jc w:val="both"/>
        <w:rPr>
          <w:rFonts w:asciiTheme="majorHAnsi" w:hAnsiTheme="majorHAnsi"/>
          <w:color w:val="FF0000"/>
          <w:szCs w:val="28"/>
          <w:lang w:val="en-US"/>
        </w:rPr>
      </w:pPr>
      <w:r w:rsidRPr="00866303">
        <w:rPr>
          <w:rFonts w:asciiTheme="majorHAnsi" w:hAnsiTheme="majorHAnsi"/>
          <w:color w:val="FF0000"/>
          <w:szCs w:val="28"/>
        </w:rPr>
        <w:t>Dựa trên công dụng, tính năng của phần mềm Unity3D</w:t>
      </w:r>
      <w:r w:rsidR="00E922C5" w:rsidRPr="00866303">
        <w:rPr>
          <w:rFonts w:asciiTheme="majorHAnsi" w:hAnsiTheme="majorHAnsi"/>
          <w:color w:val="FF0000"/>
          <w:szCs w:val="28"/>
        </w:rPr>
        <w:t xml:space="preserve"> và Solidworks</w:t>
      </w:r>
      <w:r w:rsidRPr="00866303">
        <w:rPr>
          <w:rFonts w:asciiTheme="majorHAnsi" w:hAnsiTheme="majorHAnsi"/>
          <w:color w:val="FF0000"/>
          <w:szCs w:val="28"/>
        </w:rPr>
        <w:t xml:space="preserve">, học viên đã mô phỏng lại cấu tạo của tổ hợp tên lửa phòng không A-87. Xây dựng </w:t>
      </w:r>
      <w:r w:rsidR="00E922C5" w:rsidRPr="00866303">
        <w:rPr>
          <w:rFonts w:asciiTheme="majorHAnsi" w:hAnsiTheme="majorHAnsi"/>
          <w:color w:val="FF0000"/>
          <w:szCs w:val="28"/>
        </w:rPr>
        <w:t xml:space="preserve">một số mục tiêu trên không như máy bay, tên lửa, mồi nhiễu,… </w:t>
      </w:r>
      <w:r w:rsidR="00E922C5" w:rsidRPr="00866303">
        <w:rPr>
          <w:rFonts w:asciiTheme="majorHAnsi" w:hAnsiTheme="majorHAnsi"/>
          <w:color w:val="FF0000"/>
          <w:szCs w:val="28"/>
          <w:lang w:val="en-US"/>
        </w:rPr>
        <w:t>( Một số hình ảnh đã được mô phỏng. )</w:t>
      </w:r>
    </w:p>
    <w:p w14:paraId="0E3593D1" w14:textId="272EF04B" w:rsidR="00DB5D84" w:rsidRPr="00866303" w:rsidRDefault="00DB5D84" w:rsidP="003823B3">
      <w:pPr>
        <w:pStyle w:val="ListParagraph"/>
        <w:spacing w:before="120" w:after="120"/>
        <w:rPr>
          <w:rFonts w:asciiTheme="majorHAnsi" w:hAnsiTheme="majorHAnsi"/>
          <w:color w:val="FF0000"/>
          <w:szCs w:val="28"/>
          <w:lang w:val="en-US"/>
        </w:rPr>
      </w:pPr>
      <w:r w:rsidRPr="00866303">
        <w:rPr>
          <w:rFonts w:asciiTheme="majorHAnsi" w:hAnsiTheme="majorHAnsi"/>
          <w:noProof/>
          <w:color w:val="FF0000"/>
          <w:szCs w:val="28"/>
          <w:lang w:val="en-US"/>
        </w:rPr>
        <w:drawing>
          <wp:inline distT="0" distB="0" distL="0" distR="0" wp14:anchorId="61D6A7F9" wp14:editId="5832929A">
            <wp:extent cx="4783667" cy="2663454"/>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05976" cy="2675875"/>
                    </a:xfrm>
                    <a:prstGeom prst="rect">
                      <a:avLst/>
                    </a:prstGeom>
                  </pic:spPr>
                </pic:pic>
              </a:graphicData>
            </a:graphic>
          </wp:inline>
        </w:drawing>
      </w:r>
    </w:p>
    <w:p w14:paraId="4EC538A0" w14:textId="1D36F7B7" w:rsidR="00DB5D84" w:rsidRPr="00866303" w:rsidRDefault="00DB5D84" w:rsidP="003823B3">
      <w:pPr>
        <w:pStyle w:val="ListParagraph"/>
        <w:spacing w:before="120" w:after="120"/>
        <w:jc w:val="both"/>
        <w:rPr>
          <w:rFonts w:asciiTheme="majorHAnsi" w:hAnsiTheme="majorHAnsi"/>
          <w:color w:val="FF0000"/>
          <w:szCs w:val="28"/>
          <w:lang w:val="en-US"/>
        </w:rPr>
      </w:pPr>
      <w:r w:rsidRPr="00866303">
        <w:rPr>
          <w:rFonts w:asciiTheme="majorHAnsi" w:hAnsiTheme="majorHAnsi"/>
          <w:color w:val="FF0000"/>
          <w:szCs w:val="28"/>
          <w:lang w:val="en-US"/>
        </w:rPr>
        <w:tab/>
      </w:r>
      <w:r w:rsidRPr="00866303">
        <w:rPr>
          <w:rFonts w:asciiTheme="majorHAnsi" w:hAnsiTheme="majorHAnsi"/>
          <w:color w:val="FF0000"/>
          <w:szCs w:val="28"/>
          <w:lang w:val="en-US"/>
        </w:rPr>
        <w:tab/>
      </w:r>
      <w:r w:rsidRPr="00866303">
        <w:rPr>
          <w:rFonts w:asciiTheme="majorHAnsi" w:hAnsiTheme="majorHAnsi"/>
          <w:color w:val="FF0000"/>
          <w:szCs w:val="28"/>
          <w:lang w:val="en-US"/>
        </w:rPr>
        <w:tab/>
        <w:t>Mô hình 3D đạn tên lửa A-87</w:t>
      </w:r>
    </w:p>
    <w:p w14:paraId="60C9D782" w14:textId="62BE7CB2" w:rsidR="00DB5D84" w:rsidRPr="00866303" w:rsidRDefault="00DB5D84" w:rsidP="003823B3">
      <w:pPr>
        <w:pStyle w:val="ListParagraph"/>
        <w:spacing w:before="120" w:after="120"/>
        <w:rPr>
          <w:rFonts w:asciiTheme="majorHAnsi" w:hAnsiTheme="majorHAnsi"/>
          <w:color w:val="FF0000"/>
          <w:szCs w:val="28"/>
          <w:lang w:val="en-US"/>
        </w:rPr>
      </w:pPr>
      <w:r w:rsidRPr="00866303">
        <w:rPr>
          <w:rFonts w:asciiTheme="majorHAnsi" w:hAnsiTheme="majorHAnsi"/>
          <w:noProof/>
          <w:color w:val="FF0000"/>
          <w:szCs w:val="28"/>
          <w:lang w:val="en-US"/>
        </w:rPr>
        <w:drawing>
          <wp:inline distT="0" distB="0" distL="0" distR="0" wp14:anchorId="4966810F" wp14:editId="2093D77C">
            <wp:extent cx="4953000" cy="2794322"/>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960440" cy="2798519"/>
                    </a:xfrm>
                    <a:prstGeom prst="rect">
                      <a:avLst/>
                    </a:prstGeom>
                  </pic:spPr>
                </pic:pic>
              </a:graphicData>
            </a:graphic>
          </wp:inline>
        </w:drawing>
      </w:r>
    </w:p>
    <w:p w14:paraId="40C2B1E6" w14:textId="110F4092" w:rsidR="00DB5D84" w:rsidRPr="00866303" w:rsidRDefault="00DB5D84" w:rsidP="003823B3">
      <w:pPr>
        <w:pStyle w:val="ListParagraph"/>
        <w:spacing w:before="120" w:after="120"/>
        <w:rPr>
          <w:rFonts w:asciiTheme="majorHAnsi" w:hAnsiTheme="majorHAnsi"/>
          <w:color w:val="FF0000"/>
          <w:szCs w:val="28"/>
          <w:lang w:val="en-US"/>
        </w:rPr>
      </w:pPr>
      <w:r w:rsidRPr="00866303">
        <w:rPr>
          <w:rFonts w:asciiTheme="majorHAnsi" w:hAnsiTheme="majorHAnsi"/>
          <w:color w:val="FF0000"/>
          <w:szCs w:val="28"/>
          <w:lang w:val="en-US"/>
        </w:rPr>
        <w:tab/>
      </w:r>
      <w:r w:rsidRPr="00866303">
        <w:rPr>
          <w:rFonts w:asciiTheme="majorHAnsi" w:hAnsiTheme="majorHAnsi"/>
          <w:color w:val="FF0000"/>
          <w:szCs w:val="28"/>
          <w:lang w:val="en-US"/>
        </w:rPr>
        <w:tab/>
      </w:r>
      <w:r w:rsidR="00D3193B" w:rsidRPr="00866303">
        <w:rPr>
          <w:rFonts w:asciiTheme="majorHAnsi" w:hAnsiTheme="majorHAnsi"/>
          <w:color w:val="FF0000"/>
          <w:szCs w:val="28"/>
          <w:lang w:val="en-US"/>
        </w:rPr>
        <w:tab/>
        <w:t>Ố</w:t>
      </w:r>
      <w:r w:rsidRPr="00866303">
        <w:rPr>
          <w:rFonts w:asciiTheme="majorHAnsi" w:hAnsiTheme="majorHAnsi"/>
          <w:color w:val="FF0000"/>
          <w:szCs w:val="28"/>
          <w:lang w:val="en-US"/>
        </w:rPr>
        <w:t>ng phóng tên lửa A-87</w:t>
      </w:r>
    </w:p>
    <w:p w14:paraId="6D4B8DF0" w14:textId="646FD5BE" w:rsidR="00D3193B" w:rsidRPr="00866303" w:rsidRDefault="00D3193B" w:rsidP="003823B3">
      <w:pPr>
        <w:pStyle w:val="ListParagraph"/>
        <w:spacing w:before="120" w:after="120"/>
        <w:rPr>
          <w:rFonts w:asciiTheme="majorHAnsi" w:hAnsiTheme="majorHAnsi"/>
          <w:color w:val="FF0000"/>
          <w:szCs w:val="28"/>
          <w:lang w:val="en-US"/>
        </w:rPr>
      </w:pPr>
      <w:r w:rsidRPr="00866303">
        <w:rPr>
          <w:rFonts w:asciiTheme="majorHAnsi" w:hAnsiTheme="majorHAnsi"/>
          <w:noProof/>
          <w:color w:val="FF0000"/>
          <w:szCs w:val="28"/>
          <w:lang w:val="en-US"/>
        </w:rPr>
        <w:lastRenderedPageBreak/>
        <w:drawing>
          <wp:inline distT="0" distB="0" distL="0" distR="0" wp14:anchorId="37779312" wp14:editId="44289884">
            <wp:extent cx="4953000" cy="273152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968769" cy="2740218"/>
                    </a:xfrm>
                    <a:prstGeom prst="rect">
                      <a:avLst/>
                    </a:prstGeom>
                  </pic:spPr>
                </pic:pic>
              </a:graphicData>
            </a:graphic>
          </wp:inline>
        </w:drawing>
      </w:r>
    </w:p>
    <w:p w14:paraId="3167D967" w14:textId="768563E9" w:rsidR="00D3193B" w:rsidRPr="00866303" w:rsidRDefault="00D3193B" w:rsidP="003823B3">
      <w:pPr>
        <w:pStyle w:val="ListParagraph"/>
        <w:spacing w:before="120" w:after="120"/>
        <w:rPr>
          <w:rFonts w:asciiTheme="majorHAnsi" w:hAnsiTheme="majorHAnsi"/>
          <w:color w:val="FF0000"/>
          <w:szCs w:val="28"/>
          <w:lang w:val="en-US"/>
        </w:rPr>
      </w:pPr>
      <w:r w:rsidRPr="00866303">
        <w:rPr>
          <w:rFonts w:asciiTheme="majorHAnsi" w:hAnsiTheme="majorHAnsi"/>
          <w:color w:val="FF0000"/>
          <w:szCs w:val="28"/>
          <w:lang w:val="en-US"/>
        </w:rPr>
        <w:tab/>
      </w:r>
      <w:r w:rsidRPr="00866303">
        <w:rPr>
          <w:rFonts w:asciiTheme="majorHAnsi" w:hAnsiTheme="majorHAnsi"/>
          <w:color w:val="FF0000"/>
          <w:szCs w:val="28"/>
          <w:lang w:val="en-US"/>
        </w:rPr>
        <w:tab/>
      </w:r>
      <w:r w:rsidRPr="00866303">
        <w:rPr>
          <w:rFonts w:asciiTheme="majorHAnsi" w:hAnsiTheme="majorHAnsi"/>
          <w:color w:val="FF0000"/>
          <w:szCs w:val="28"/>
          <w:lang w:val="en-US"/>
        </w:rPr>
        <w:tab/>
        <w:t>Mô hình 3D mục tiêu dạng máy bay</w:t>
      </w:r>
    </w:p>
    <w:p w14:paraId="079951DB" w14:textId="0CF11511" w:rsidR="00916D12" w:rsidRPr="00866303" w:rsidRDefault="00143B39" w:rsidP="003823B3">
      <w:pPr>
        <w:pStyle w:val="Heading3"/>
        <w:spacing w:before="120" w:after="120"/>
        <w:ind w:firstLine="720"/>
        <w:rPr>
          <w:rFonts w:cstheme="majorHAnsi"/>
          <w:lang w:val="en-US"/>
        </w:rPr>
      </w:pPr>
      <w:r w:rsidRPr="00866303">
        <w:rPr>
          <w:rFonts w:cstheme="majorHAnsi"/>
          <w:lang w:val="en-US"/>
        </w:rPr>
        <w:t xml:space="preserve">2. </w:t>
      </w:r>
      <w:r w:rsidR="00916D12" w:rsidRPr="00866303">
        <w:rPr>
          <w:rFonts w:cstheme="majorHAnsi"/>
          <w:lang w:val="en-US"/>
        </w:rPr>
        <w:t xml:space="preserve">Kết quả xây dựng phần mềm </w:t>
      </w:r>
    </w:p>
    <w:p w14:paraId="0B4EE4EA" w14:textId="3FE4014D" w:rsidR="00916D12" w:rsidRPr="00866303" w:rsidRDefault="00E922C5" w:rsidP="003823B3">
      <w:pPr>
        <w:spacing w:before="120" w:after="120"/>
        <w:ind w:firstLine="720"/>
        <w:jc w:val="both"/>
        <w:rPr>
          <w:rFonts w:asciiTheme="majorHAnsi" w:hAnsiTheme="majorHAnsi"/>
          <w:color w:val="FF0000"/>
          <w:szCs w:val="28"/>
          <w:lang w:val="en-US"/>
        </w:rPr>
      </w:pPr>
      <w:r w:rsidRPr="00866303">
        <w:rPr>
          <w:rFonts w:asciiTheme="majorHAnsi" w:hAnsiTheme="majorHAnsi"/>
          <w:color w:val="FF0000"/>
          <w:szCs w:val="28"/>
          <w:lang w:val="en-US"/>
        </w:rPr>
        <w:t>Từ những kết quả mô phỏng 3D, học viên tiến hành lập trình cho phần mềm, kết hợp với các bài bắn trên thực tế và lý thuyết khai thác sử dụng tổ hợp tên lửa A-87 học viên đã tạo được một phần mềm mô phỏng để đánh giá kết quả luyện tập bắn của xạ thủ A-87.</w:t>
      </w:r>
    </w:p>
    <w:p w14:paraId="2912BF64" w14:textId="42346154" w:rsidR="00E922C5" w:rsidRPr="00866303" w:rsidRDefault="00E922C5" w:rsidP="003823B3">
      <w:pPr>
        <w:pStyle w:val="ListParagraph"/>
        <w:spacing w:before="120" w:after="120"/>
        <w:jc w:val="both"/>
        <w:rPr>
          <w:rFonts w:asciiTheme="majorHAnsi" w:hAnsiTheme="majorHAnsi"/>
          <w:color w:val="FF0000"/>
          <w:szCs w:val="28"/>
          <w:lang w:val="en-US"/>
        </w:rPr>
      </w:pPr>
      <w:r w:rsidRPr="00866303">
        <w:rPr>
          <w:rFonts w:asciiTheme="majorHAnsi" w:hAnsiTheme="majorHAnsi"/>
          <w:color w:val="FF0000"/>
          <w:szCs w:val="28"/>
          <w:lang w:val="en-US"/>
        </w:rPr>
        <w:t>( Một số hình ảnh của phần mềm. )</w:t>
      </w:r>
    </w:p>
    <w:p w14:paraId="6E86A87B" w14:textId="11D4FA12" w:rsidR="00ED3FDD" w:rsidRPr="00866303" w:rsidRDefault="00ED3FDD" w:rsidP="003823B3">
      <w:pPr>
        <w:pStyle w:val="ListParagraph"/>
        <w:spacing w:before="120" w:after="120"/>
        <w:rPr>
          <w:rFonts w:asciiTheme="majorHAnsi" w:hAnsiTheme="majorHAnsi"/>
          <w:color w:val="FF0000"/>
          <w:szCs w:val="28"/>
          <w:lang w:val="en-US"/>
        </w:rPr>
      </w:pPr>
      <w:r w:rsidRPr="00866303">
        <w:rPr>
          <w:rFonts w:asciiTheme="majorHAnsi" w:hAnsiTheme="majorHAnsi"/>
          <w:noProof/>
          <w:color w:val="FF0000"/>
          <w:szCs w:val="28"/>
          <w:lang w:val="en-US"/>
        </w:rPr>
        <w:drawing>
          <wp:inline distT="0" distB="0" distL="0" distR="0" wp14:anchorId="328A33AC" wp14:editId="04F8C5E8">
            <wp:extent cx="5048540" cy="2683933"/>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72310" cy="2696570"/>
                    </a:xfrm>
                    <a:prstGeom prst="rect">
                      <a:avLst/>
                    </a:prstGeom>
                  </pic:spPr>
                </pic:pic>
              </a:graphicData>
            </a:graphic>
          </wp:inline>
        </w:drawing>
      </w:r>
    </w:p>
    <w:p w14:paraId="48B84AF4" w14:textId="4BBFA987" w:rsidR="00F300EA" w:rsidRPr="00866303" w:rsidRDefault="00F300EA" w:rsidP="003823B3">
      <w:pPr>
        <w:pStyle w:val="ListParagraph"/>
        <w:spacing w:before="120" w:after="120"/>
        <w:ind w:left="2160" w:firstLine="720"/>
        <w:jc w:val="both"/>
        <w:rPr>
          <w:rFonts w:asciiTheme="majorHAnsi" w:hAnsiTheme="majorHAnsi"/>
          <w:color w:val="FF0000"/>
          <w:szCs w:val="28"/>
          <w:lang w:val="en-US"/>
        </w:rPr>
      </w:pPr>
      <w:r w:rsidRPr="00866303">
        <w:rPr>
          <w:rFonts w:asciiTheme="majorHAnsi" w:hAnsiTheme="majorHAnsi"/>
          <w:color w:val="FF0000"/>
          <w:szCs w:val="28"/>
          <w:lang w:val="en-US"/>
        </w:rPr>
        <w:t>Code</w:t>
      </w:r>
      <w:r w:rsidR="00ED3FDD" w:rsidRPr="00866303">
        <w:rPr>
          <w:rFonts w:asciiTheme="majorHAnsi" w:hAnsiTheme="majorHAnsi"/>
          <w:color w:val="FF0000"/>
          <w:szCs w:val="28"/>
          <w:lang w:val="en-US"/>
        </w:rPr>
        <w:t xml:space="preserve"> xây dựng phần mềm</w:t>
      </w:r>
    </w:p>
    <w:p w14:paraId="5B5AFD4B" w14:textId="5DC51AB5" w:rsidR="00F300EA" w:rsidRPr="00866303" w:rsidRDefault="00F300EA" w:rsidP="003823B3">
      <w:pPr>
        <w:pStyle w:val="ListParagraph"/>
        <w:numPr>
          <w:ilvl w:val="0"/>
          <w:numId w:val="1"/>
        </w:numPr>
        <w:spacing w:before="120" w:after="120"/>
        <w:jc w:val="both"/>
        <w:rPr>
          <w:rFonts w:asciiTheme="majorHAnsi" w:hAnsiTheme="majorHAnsi"/>
          <w:color w:val="FF0000"/>
          <w:szCs w:val="28"/>
          <w:lang w:val="en-US"/>
        </w:rPr>
      </w:pPr>
      <w:r w:rsidRPr="00866303">
        <w:rPr>
          <w:rFonts w:asciiTheme="majorHAnsi" w:hAnsiTheme="majorHAnsi"/>
          <w:color w:val="FF0000"/>
          <w:szCs w:val="28"/>
          <w:lang w:val="en-US"/>
        </w:rPr>
        <w:t>Màn hình chính</w:t>
      </w:r>
      <w:r w:rsidR="004A07BE" w:rsidRPr="00866303">
        <w:rPr>
          <w:rFonts w:asciiTheme="majorHAnsi" w:hAnsiTheme="majorHAnsi"/>
          <w:color w:val="FF0000"/>
          <w:szCs w:val="28"/>
          <w:lang w:val="en-US"/>
        </w:rPr>
        <w:t>.</w:t>
      </w:r>
    </w:p>
    <w:p w14:paraId="6D9E7CAD" w14:textId="77777777" w:rsidR="003E6B55" w:rsidRPr="00866303" w:rsidRDefault="003E6B55" w:rsidP="003823B3">
      <w:pPr>
        <w:pStyle w:val="ListParagraph"/>
        <w:spacing w:before="120" w:after="120"/>
        <w:jc w:val="both"/>
        <w:rPr>
          <w:rFonts w:asciiTheme="majorHAnsi" w:hAnsiTheme="majorHAnsi"/>
          <w:color w:val="FF0000"/>
          <w:szCs w:val="28"/>
          <w:lang w:val="en-US"/>
        </w:rPr>
      </w:pPr>
    </w:p>
    <w:p w14:paraId="10AF91C8" w14:textId="387077D0" w:rsidR="00F300EA" w:rsidRPr="00866303" w:rsidRDefault="00F300EA" w:rsidP="003823B3">
      <w:pPr>
        <w:pStyle w:val="ListParagraph"/>
        <w:numPr>
          <w:ilvl w:val="0"/>
          <w:numId w:val="1"/>
        </w:numPr>
        <w:spacing w:before="120" w:after="120"/>
        <w:jc w:val="both"/>
        <w:rPr>
          <w:rFonts w:asciiTheme="majorHAnsi" w:hAnsiTheme="majorHAnsi"/>
          <w:color w:val="FF0000"/>
          <w:szCs w:val="28"/>
          <w:lang w:val="en-US"/>
        </w:rPr>
      </w:pPr>
      <w:r w:rsidRPr="00866303">
        <w:rPr>
          <w:rFonts w:asciiTheme="majorHAnsi" w:hAnsiTheme="majorHAnsi"/>
          <w:color w:val="FF0000"/>
          <w:szCs w:val="28"/>
          <w:lang w:val="en-US"/>
        </w:rPr>
        <w:t xml:space="preserve">Màn hình ra tình huống bài bắn dành cho giảng viên ( </w:t>
      </w:r>
      <w:r w:rsidR="004A07BE" w:rsidRPr="00866303">
        <w:rPr>
          <w:rFonts w:asciiTheme="majorHAnsi" w:hAnsiTheme="majorHAnsi"/>
          <w:color w:val="FF0000"/>
          <w:szCs w:val="28"/>
          <w:lang w:val="en-US"/>
        </w:rPr>
        <w:t>n</w:t>
      </w:r>
      <w:r w:rsidRPr="00866303">
        <w:rPr>
          <w:rFonts w:asciiTheme="majorHAnsi" w:hAnsiTheme="majorHAnsi"/>
          <w:color w:val="FF0000"/>
          <w:szCs w:val="28"/>
          <w:lang w:val="en-US"/>
        </w:rPr>
        <w:t>gười điều hành )</w:t>
      </w:r>
      <w:r w:rsidR="004A07BE" w:rsidRPr="00866303">
        <w:rPr>
          <w:rFonts w:asciiTheme="majorHAnsi" w:hAnsiTheme="majorHAnsi"/>
          <w:color w:val="FF0000"/>
          <w:szCs w:val="28"/>
          <w:lang w:val="en-US"/>
        </w:rPr>
        <w:t>.</w:t>
      </w:r>
    </w:p>
    <w:p w14:paraId="17632254" w14:textId="6AE042D3" w:rsidR="00F300EA" w:rsidRPr="00866303" w:rsidRDefault="00F300EA" w:rsidP="003823B3">
      <w:pPr>
        <w:pStyle w:val="ListParagraph"/>
        <w:numPr>
          <w:ilvl w:val="0"/>
          <w:numId w:val="1"/>
        </w:numPr>
        <w:spacing w:before="120" w:after="120"/>
        <w:jc w:val="both"/>
        <w:rPr>
          <w:rFonts w:asciiTheme="majorHAnsi" w:hAnsiTheme="majorHAnsi"/>
          <w:color w:val="FF0000"/>
          <w:szCs w:val="28"/>
          <w:lang w:val="en-US"/>
        </w:rPr>
      </w:pPr>
      <w:r w:rsidRPr="00866303">
        <w:rPr>
          <w:rFonts w:asciiTheme="majorHAnsi" w:hAnsiTheme="majorHAnsi"/>
          <w:color w:val="FF0000"/>
          <w:szCs w:val="28"/>
          <w:lang w:val="en-US"/>
        </w:rPr>
        <w:t>Màn hình hiện thị kết quả bắn</w:t>
      </w:r>
      <w:r w:rsidR="004A07BE" w:rsidRPr="00866303">
        <w:rPr>
          <w:rFonts w:asciiTheme="majorHAnsi" w:hAnsiTheme="majorHAnsi"/>
          <w:color w:val="FF0000"/>
          <w:szCs w:val="28"/>
          <w:lang w:val="en-US"/>
        </w:rPr>
        <w:t>.</w:t>
      </w:r>
    </w:p>
    <w:p w14:paraId="7AC49578" w14:textId="3FF6C5F2" w:rsidR="00F300EA" w:rsidRPr="00866303" w:rsidRDefault="00F300EA" w:rsidP="003823B3">
      <w:pPr>
        <w:pStyle w:val="ListParagraph"/>
        <w:numPr>
          <w:ilvl w:val="0"/>
          <w:numId w:val="1"/>
        </w:numPr>
        <w:spacing w:before="120" w:after="120"/>
        <w:jc w:val="both"/>
        <w:rPr>
          <w:rFonts w:asciiTheme="majorHAnsi" w:hAnsiTheme="majorHAnsi"/>
          <w:color w:val="FF0000"/>
          <w:szCs w:val="28"/>
          <w:lang w:val="en-US"/>
        </w:rPr>
      </w:pPr>
      <w:r w:rsidRPr="00866303">
        <w:rPr>
          <w:rFonts w:asciiTheme="majorHAnsi" w:hAnsiTheme="majorHAnsi"/>
          <w:color w:val="FF0000"/>
          <w:szCs w:val="28"/>
          <w:lang w:val="en-US"/>
        </w:rPr>
        <w:t>Màn hình</w:t>
      </w:r>
      <w:r w:rsidR="00622E26" w:rsidRPr="00866303">
        <w:rPr>
          <w:rFonts w:asciiTheme="majorHAnsi" w:hAnsiTheme="majorHAnsi"/>
          <w:color w:val="FF0000"/>
          <w:szCs w:val="28"/>
          <w:lang w:val="en-US"/>
        </w:rPr>
        <w:t xml:space="preserve"> dành cho xạ thủ A-87.</w:t>
      </w:r>
    </w:p>
    <w:p w14:paraId="034338A4" w14:textId="6E11F6EB" w:rsidR="00916D12" w:rsidRPr="00866303" w:rsidRDefault="000C4BD8" w:rsidP="003823B3">
      <w:pPr>
        <w:pStyle w:val="Heading3"/>
        <w:spacing w:before="120" w:after="120"/>
        <w:ind w:firstLine="720"/>
        <w:rPr>
          <w:rFonts w:cstheme="majorHAnsi"/>
          <w:lang w:val="en-US"/>
        </w:rPr>
      </w:pPr>
      <w:r w:rsidRPr="00866303">
        <w:rPr>
          <w:rFonts w:cstheme="majorHAnsi"/>
          <w:lang w:val="en-US"/>
        </w:rPr>
        <w:lastRenderedPageBreak/>
        <w:t xml:space="preserve">3. </w:t>
      </w:r>
      <w:r w:rsidR="00B65422" w:rsidRPr="00866303">
        <w:rPr>
          <w:rFonts w:cstheme="majorHAnsi"/>
          <w:lang w:val="en-US"/>
        </w:rPr>
        <w:t>Hướng dẫn sử dụng</w:t>
      </w:r>
    </w:p>
    <w:p w14:paraId="6CB3538A" w14:textId="1B99402C" w:rsidR="00A23DDC" w:rsidRPr="00866303" w:rsidRDefault="00A23DDC" w:rsidP="003823B3">
      <w:pPr>
        <w:spacing w:before="120" w:after="120"/>
        <w:ind w:firstLine="720"/>
        <w:jc w:val="both"/>
        <w:rPr>
          <w:rFonts w:asciiTheme="majorHAnsi" w:hAnsiTheme="majorHAnsi"/>
          <w:color w:val="FF0000"/>
          <w:szCs w:val="28"/>
          <w:lang w:val="en-US"/>
        </w:rPr>
      </w:pPr>
      <w:r w:rsidRPr="00866303">
        <w:rPr>
          <w:rFonts w:asciiTheme="majorHAnsi" w:hAnsiTheme="majorHAnsi"/>
          <w:color w:val="FF0000"/>
          <w:szCs w:val="28"/>
          <w:lang w:val="en-US"/>
        </w:rPr>
        <w:t>Để sử dụng phần mềm, người dùng thực hiện thao tác như sau :</w:t>
      </w:r>
    </w:p>
    <w:p w14:paraId="7475D490" w14:textId="3373AF22" w:rsidR="008B7753" w:rsidRPr="00866303" w:rsidRDefault="008B7753" w:rsidP="003823B3">
      <w:pPr>
        <w:spacing w:before="120" w:after="120"/>
        <w:ind w:firstLine="720"/>
        <w:jc w:val="both"/>
        <w:rPr>
          <w:rFonts w:asciiTheme="majorHAnsi" w:hAnsiTheme="majorHAnsi"/>
          <w:color w:val="FF0000"/>
          <w:szCs w:val="28"/>
          <w:lang w:val="en-US"/>
        </w:rPr>
      </w:pPr>
      <w:r w:rsidRPr="00866303">
        <w:rPr>
          <w:rFonts w:asciiTheme="majorHAnsi" w:hAnsiTheme="majorHAnsi"/>
          <w:color w:val="FF0000"/>
          <w:szCs w:val="28"/>
          <w:lang w:val="en-US"/>
        </w:rPr>
        <w:t>Bước 1</w:t>
      </w:r>
      <w:r w:rsidR="00A23DDC" w:rsidRPr="00866303">
        <w:rPr>
          <w:rFonts w:asciiTheme="majorHAnsi" w:hAnsiTheme="majorHAnsi"/>
          <w:color w:val="FF0000"/>
          <w:szCs w:val="28"/>
          <w:lang w:val="en-US"/>
        </w:rPr>
        <w:t>: Khởi động chương trình chính</w:t>
      </w:r>
    </w:p>
    <w:p w14:paraId="78126E1C" w14:textId="59B6F807" w:rsidR="009C6FB1" w:rsidRPr="00866303" w:rsidRDefault="009C6FB1" w:rsidP="003823B3">
      <w:pPr>
        <w:spacing w:before="120" w:after="120"/>
        <w:ind w:firstLine="720"/>
        <w:jc w:val="both"/>
        <w:rPr>
          <w:rFonts w:asciiTheme="majorHAnsi" w:hAnsiTheme="majorHAnsi"/>
          <w:color w:val="FF0000"/>
          <w:szCs w:val="28"/>
          <w:lang w:val="en-US"/>
        </w:rPr>
      </w:pPr>
      <w:r w:rsidRPr="00866303">
        <w:rPr>
          <w:rFonts w:asciiTheme="majorHAnsi" w:hAnsiTheme="majorHAnsi"/>
          <w:color w:val="FF0000"/>
          <w:szCs w:val="28"/>
          <w:lang w:val="en-US"/>
        </w:rPr>
        <w:t>Để khởi động chương trình, người dùng click chọn Folder “..” và tiến hành chạy file “…”. Khi đó</w:t>
      </w:r>
      <w:r w:rsidR="00C36919" w:rsidRPr="00866303">
        <w:rPr>
          <w:rFonts w:asciiTheme="majorHAnsi" w:hAnsiTheme="majorHAnsi"/>
          <w:color w:val="FF0000"/>
          <w:szCs w:val="28"/>
          <w:lang w:val="en-US"/>
        </w:rPr>
        <w:t>, giao diện giới thiệu bắt đầu sẽ xuất hiện như hình 1.2. Người dùng tiến hành nhập Username và Password để đăng nhập vào phần mềm.</w:t>
      </w:r>
    </w:p>
    <w:p w14:paraId="5B560400" w14:textId="69418361" w:rsidR="00C36919" w:rsidRPr="00866303" w:rsidRDefault="00C36919" w:rsidP="003823B3">
      <w:pPr>
        <w:pStyle w:val="ListParagraph"/>
        <w:spacing w:before="120" w:after="120"/>
        <w:jc w:val="both"/>
        <w:rPr>
          <w:rFonts w:asciiTheme="majorHAnsi" w:hAnsiTheme="majorHAnsi"/>
          <w:color w:val="FF0000"/>
          <w:szCs w:val="28"/>
          <w:lang w:val="en-US"/>
        </w:rPr>
      </w:pPr>
      <w:r w:rsidRPr="00866303">
        <w:rPr>
          <w:rFonts w:asciiTheme="majorHAnsi" w:hAnsiTheme="majorHAnsi"/>
          <w:noProof/>
          <w:color w:val="FF0000"/>
          <w:szCs w:val="28"/>
          <w:lang w:val="en-US"/>
        </w:rPr>
        <w:drawing>
          <wp:inline distT="0" distB="0" distL="0" distR="0" wp14:anchorId="115A07B8" wp14:editId="5E769AFC">
            <wp:extent cx="4905610" cy="275082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919098" cy="2758383"/>
                    </a:xfrm>
                    <a:prstGeom prst="rect">
                      <a:avLst/>
                    </a:prstGeom>
                  </pic:spPr>
                </pic:pic>
              </a:graphicData>
            </a:graphic>
          </wp:inline>
        </w:drawing>
      </w:r>
    </w:p>
    <w:p w14:paraId="3C9DA546" w14:textId="1AB8864B" w:rsidR="008B7753" w:rsidRPr="00866303" w:rsidRDefault="008B7753" w:rsidP="003823B3">
      <w:pPr>
        <w:spacing w:before="120" w:after="120"/>
        <w:ind w:firstLine="720"/>
        <w:jc w:val="both"/>
        <w:rPr>
          <w:rFonts w:asciiTheme="majorHAnsi" w:hAnsiTheme="majorHAnsi"/>
          <w:color w:val="FF0000"/>
          <w:szCs w:val="28"/>
          <w:lang w:val="en-US"/>
        </w:rPr>
      </w:pPr>
      <w:r w:rsidRPr="00866303">
        <w:rPr>
          <w:rFonts w:asciiTheme="majorHAnsi" w:hAnsiTheme="majorHAnsi"/>
          <w:color w:val="FF0000"/>
          <w:szCs w:val="28"/>
          <w:lang w:val="en-US"/>
        </w:rPr>
        <w:t>Bước 2</w:t>
      </w:r>
      <w:r w:rsidR="001B27AA" w:rsidRPr="00866303">
        <w:rPr>
          <w:rFonts w:asciiTheme="majorHAnsi" w:hAnsiTheme="majorHAnsi"/>
          <w:color w:val="FF0000"/>
          <w:szCs w:val="28"/>
          <w:lang w:val="en-US"/>
        </w:rPr>
        <w:t>: Sau khi đăng nhập thành công vào phần mềm sẽ hiện lên một màn hình dành cho giảng viên tạo tình huống và một màn hình hiển thị kết quả bắn của xạ thủ A-87</w:t>
      </w:r>
      <w:r w:rsidR="004A181E" w:rsidRPr="00866303">
        <w:rPr>
          <w:rFonts w:asciiTheme="majorHAnsi" w:hAnsiTheme="majorHAnsi"/>
          <w:color w:val="FF0000"/>
          <w:szCs w:val="28"/>
          <w:lang w:val="en-US"/>
        </w:rPr>
        <w:t xml:space="preserve"> ( Hình 1.2 và hình 1.3 )</w:t>
      </w:r>
      <w:r w:rsidR="00A03044" w:rsidRPr="00866303">
        <w:rPr>
          <w:rFonts w:asciiTheme="majorHAnsi" w:hAnsiTheme="majorHAnsi"/>
          <w:color w:val="FF0000"/>
          <w:szCs w:val="28"/>
          <w:lang w:val="en-US"/>
        </w:rPr>
        <w:t>.</w:t>
      </w:r>
    </w:p>
    <w:p w14:paraId="3A0C7FBF" w14:textId="0BE5D3E5" w:rsidR="006E3036" w:rsidRPr="00866303" w:rsidRDefault="006E3036" w:rsidP="003823B3">
      <w:pPr>
        <w:spacing w:before="120" w:after="120"/>
        <w:ind w:firstLine="720"/>
        <w:jc w:val="both"/>
        <w:rPr>
          <w:rFonts w:asciiTheme="majorHAnsi" w:hAnsiTheme="majorHAnsi"/>
          <w:color w:val="FF0000"/>
          <w:szCs w:val="28"/>
          <w:lang w:val="en-US"/>
        </w:rPr>
      </w:pPr>
      <w:r w:rsidRPr="00866303">
        <w:rPr>
          <w:rFonts w:asciiTheme="majorHAnsi" w:hAnsiTheme="majorHAnsi"/>
          <w:color w:val="FF0000"/>
          <w:szCs w:val="28"/>
          <w:lang w:val="en-US"/>
        </w:rPr>
        <w:t>Bước 3:</w:t>
      </w:r>
      <w:r w:rsidR="00A03044" w:rsidRPr="00866303">
        <w:rPr>
          <w:rFonts w:asciiTheme="majorHAnsi" w:hAnsiTheme="majorHAnsi"/>
          <w:color w:val="FF0000"/>
          <w:szCs w:val="28"/>
          <w:lang w:val="en-US"/>
        </w:rPr>
        <w:t xml:space="preserve"> Tại màn hình ra tình huống, tiến hành chọn</w:t>
      </w:r>
      <w:r w:rsidR="00493CCE" w:rsidRPr="00866303">
        <w:rPr>
          <w:rFonts w:asciiTheme="majorHAnsi" w:hAnsiTheme="majorHAnsi"/>
          <w:color w:val="FF0000"/>
          <w:szCs w:val="28"/>
          <w:lang w:val="en-US"/>
        </w:rPr>
        <w:t xml:space="preserve"> số mục tiêu và nhập </w:t>
      </w:r>
      <w:r w:rsidR="00A03044" w:rsidRPr="00866303">
        <w:rPr>
          <w:rFonts w:asciiTheme="majorHAnsi" w:hAnsiTheme="majorHAnsi"/>
          <w:color w:val="FF0000"/>
          <w:szCs w:val="28"/>
          <w:lang w:val="en-US"/>
        </w:rPr>
        <w:t>các</w:t>
      </w:r>
      <w:r w:rsidR="00493CCE" w:rsidRPr="00866303">
        <w:rPr>
          <w:rFonts w:asciiTheme="majorHAnsi" w:hAnsiTheme="majorHAnsi"/>
          <w:color w:val="FF0000"/>
          <w:szCs w:val="28"/>
          <w:lang w:val="en-US"/>
        </w:rPr>
        <w:t xml:space="preserve"> </w:t>
      </w:r>
      <w:r w:rsidR="00A03044" w:rsidRPr="00866303">
        <w:rPr>
          <w:rFonts w:asciiTheme="majorHAnsi" w:hAnsiTheme="majorHAnsi"/>
          <w:color w:val="FF0000"/>
          <w:szCs w:val="28"/>
          <w:lang w:val="en-US"/>
        </w:rPr>
        <w:t xml:space="preserve">thông số mục tiêu tùy chọn ( </w:t>
      </w:r>
      <w:r w:rsidR="00493CCE" w:rsidRPr="00866303">
        <w:rPr>
          <w:rFonts w:asciiTheme="majorHAnsi" w:hAnsiTheme="majorHAnsi"/>
          <w:color w:val="FF0000"/>
          <w:szCs w:val="28"/>
          <w:lang w:val="en-US"/>
        </w:rPr>
        <w:t>góc mạn, k</w:t>
      </w:r>
      <w:r w:rsidR="00A03044" w:rsidRPr="00866303">
        <w:rPr>
          <w:rFonts w:asciiTheme="majorHAnsi" w:hAnsiTheme="majorHAnsi"/>
          <w:color w:val="FF0000"/>
          <w:szCs w:val="28"/>
          <w:lang w:val="en-US"/>
        </w:rPr>
        <w:t xml:space="preserve">iểu loại mục tiêu, độ cao, </w:t>
      </w:r>
      <w:r w:rsidR="00493CCE" w:rsidRPr="00866303">
        <w:rPr>
          <w:rFonts w:asciiTheme="majorHAnsi" w:hAnsiTheme="majorHAnsi"/>
          <w:color w:val="FF0000"/>
          <w:szCs w:val="28"/>
          <w:lang w:val="en-US"/>
        </w:rPr>
        <w:t xml:space="preserve">hướng bay, vận tốc, </w:t>
      </w:r>
      <w:r w:rsidR="00A03044" w:rsidRPr="00866303">
        <w:rPr>
          <w:rFonts w:asciiTheme="majorHAnsi" w:hAnsiTheme="majorHAnsi"/>
          <w:color w:val="FF0000"/>
          <w:szCs w:val="28"/>
          <w:lang w:val="en-US"/>
        </w:rPr>
        <w:t xml:space="preserve">cự ly, </w:t>
      </w:r>
      <w:r w:rsidR="00493CCE" w:rsidRPr="00866303">
        <w:rPr>
          <w:rFonts w:asciiTheme="majorHAnsi" w:hAnsiTheme="majorHAnsi"/>
          <w:color w:val="FF0000"/>
          <w:szCs w:val="28"/>
          <w:lang w:val="en-US"/>
        </w:rPr>
        <w:t xml:space="preserve">đường bay của mục tiêu ) và ấn tạo </w:t>
      </w:r>
      <w:r w:rsidR="00A25DB5" w:rsidRPr="00866303">
        <w:rPr>
          <w:rFonts w:asciiTheme="majorHAnsi" w:hAnsiTheme="majorHAnsi"/>
          <w:color w:val="FF0000"/>
          <w:szCs w:val="28"/>
          <w:lang w:val="en-US"/>
        </w:rPr>
        <w:t>nút NHẬP LIỆU để tiến hành tạo mục tiêu giả.</w:t>
      </w:r>
    </w:p>
    <w:p w14:paraId="0AFEA920" w14:textId="6C471F36" w:rsidR="009D625D" w:rsidRPr="00866303" w:rsidRDefault="009D625D" w:rsidP="003823B3">
      <w:pPr>
        <w:pStyle w:val="ListParagraph"/>
        <w:spacing w:before="120" w:after="120"/>
        <w:jc w:val="both"/>
        <w:rPr>
          <w:rFonts w:asciiTheme="majorHAnsi" w:hAnsiTheme="majorHAnsi"/>
          <w:color w:val="FF0000"/>
          <w:szCs w:val="28"/>
          <w:lang w:val="en-US"/>
        </w:rPr>
      </w:pPr>
      <w:r w:rsidRPr="00866303">
        <w:rPr>
          <w:rFonts w:asciiTheme="majorHAnsi" w:hAnsiTheme="majorHAnsi"/>
          <w:noProof/>
          <w:color w:val="FF0000"/>
          <w:szCs w:val="28"/>
          <w:lang w:val="en-US"/>
        </w:rPr>
        <w:lastRenderedPageBreak/>
        <w:drawing>
          <wp:inline distT="0" distB="0" distL="0" distR="0" wp14:anchorId="1512870D" wp14:editId="6A5E1A11">
            <wp:extent cx="5123549" cy="286512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131988" cy="2869839"/>
                    </a:xfrm>
                    <a:prstGeom prst="rect">
                      <a:avLst/>
                    </a:prstGeom>
                  </pic:spPr>
                </pic:pic>
              </a:graphicData>
            </a:graphic>
          </wp:inline>
        </w:drawing>
      </w:r>
    </w:p>
    <w:p w14:paraId="1C011678" w14:textId="6F770F53" w:rsidR="00D65641" w:rsidRPr="00866303" w:rsidRDefault="009D625D" w:rsidP="003823B3">
      <w:pPr>
        <w:spacing w:before="120" w:after="120"/>
        <w:ind w:firstLine="720"/>
        <w:jc w:val="both"/>
        <w:rPr>
          <w:rFonts w:asciiTheme="majorHAnsi" w:hAnsiTheme="majorHAnsi"/>
          <w:color w:val="FF0000"/>
          <w:szCs w:val="28"/>
          <w:lang w:val="en-US"/>
        </w:rPr>
      </w:pPr>
      <w:r w:rsidRPr="00866303">
        <w:rPr>
          <w:rFonts w:asciiTheme="majorHAnsi" w:hAnsiTheme="majorHAnsi"/>
          <w:color w:val="FF0000"/>
          <w:szCs w:val="28"/>
          <w:lang w:val="en-US"/>
        </w:rPr>
        <w:t>Đồng thời lúc nà</w:t>
      </w:r>
      <w:r w:rsidR="00732945" w:rsidRPr="00866303">
        <w:rPr>
          <w:rFonts w:asciiTheme="majorHAnsi" w:hAnsiTheme="majorHAnsi"/>
          <w:color w:val="FF0000"/>
          <w:szCs w:val="28"/>
          <w:lang w:val="en-US"/>
        </w:rPr>
        <w:t>y xạ thủ tiến hành cấp nguồn cho tên lửa A-87 thông qua công tắc nguồn</w:t>
      </w:r>
      <w:r w:rsidR="00B0234F" w:rsidRPr="00866303">
        <w:rPr>
          <w:rFonts w:asciiTheme="majorHAnsi" w:hAnsiTheme="majorHAnsi"/>
          <w:color w:val="FF0000"/>
          <w:szCs w:val="28"/>
          <w:lang w:val="en-US"/>
        </w:rPr>
        <w:t xml:space="preserve"> để đưa tên lửa vào trạng thái sẵn sàng sử dụng.</w:t>
      </w:r>
      <w:r w:rsidR="00D65641" w:rsidRPr="00866303">
        <w:rPr>
          <w:rFonts w:asciiTheme="majorHAnsi" w:hAnsiTheme="majorHAnsi"/>
          <w:color w:val="FF0000"/>
          <w:szCs w:val="28"/>
          <w:lang w:val="en-US"/>
        </w:rPr>
        <w:t xml:space="preserve"> </w:t>
      </w:r>
    </w:p>
    <w:p w14:paraId="611641C1" w14:textId="1BABFCF6" w:rsidR="00D65641" w:rsidRPr="00866303" w:rsidRDefault="00D65641" w:rsidP="003823B3">
      <w:pPr>
        <w:pStyle w:val="ListParagraph"/>
        <w:numPr>
          <w:ilvl w:val="2"/>
          <w:numId w:val="5"/>
        </w:numPr>
        <w:spacing w:before="120" w:after="120"/>
        <w:jc w:val="both"/>
        <w:rPr>
          <w:rFonts w:asciiTheme="majorHAnsi" w:hAnsiTheme="majorHAnsi"/>
          <w:color w:val="FF0000"/>
          <w:szCs w:val="28"/>
          <w:lang w:val="en-US"/>
        </w:rPr>
      </w:pPr>
      <w:r w:rsidRPr="00866303">
        <w:rPr>
          <w:rFonts w:asciiTheme="majorHAnsi" w:hAnsiTheme="majorHAnsi"/>
          <w:color w:val="FF0000"/>
          <w:szCs w:val="28"/>
          <w:lang w:val="en-US"/>
        </w:rPr>
        <w:t>Lưu ý:</w:t>
      </w:r>
    </w:p>
    <w:p w14:paraId="4807097E" w14:textId="371AE37B" w:rsidR="009300F4" w:rsidRPr="00866303" w:rsidRDefault="009300F4" w:rsidP="003823B3">
      <w:pPr>
        <w:spacing w:before="120" w:after="120"/>
        <w:ind w:firstLine="720"/>
        <w:jc w:val="both"/>
        <w:rPr>
          <w:rFonts w:asciiTheme="majorHAnsi" w:hAnsiTheme="majorHAnsi"/>
          <w:color w:val="FF0000"/>
          <w:szCs w:val="28"/>
          <w:lang w:val="en-US"/>
        </w:rPr>
      </w:pPr>
      <w:r w:rsidRPr="00866303">
        <w:rPr>
          <w:rFonts w:asciiTheme="majorHAnsi" w:hAnsiTheme="majorHAnsi"/>
          <w:color w:val="FF0000"/>
          <w:szCs w:val="28"/>
          <w:lang w:val="en-US"/>
        </w:rPr>
        <w:t xml:space="preserve">Bước 4: Tại màn hình hiển thị kết quả , giảng viên chọn BẮT ĐẦU TẬP để tiến hành bắt đầu huấn luyện. Lúc này mục tiêu bắt đầu di chuyển và xạ thủ tiến hành ngắm bắn mục tiêu. </w:t>
      </w:r>
    </w:p>
    <w:p w14:paraId="1D95AF57" w14:textId="33AEDD65" w:rsidR="009D625D" w:rsidRPr="00866303" w:rsidRDefault="009D625D" w:rsidP="003823B3">
      <w:pPr>
        <w:pStyle w:val="ListParagraph"/>
        <w:spacing w:before="120" w:after="120"/>
        <w:jc w:val="both"/>
        <w:rPr>
          <w:rFonts w:asciiTheme="majorHAnsi" w:hAnsiTheme="majorHAnsi"/>
          <w:color w:val="FF0000"/>
          <w:szCs w:val="28"/>
          <w:lang w:val="en-US"/>
        </w:rPr>
      </w:pPr>
      <w:r w:rsidRPr="00866303">
        <w:rPr>
          <w:rFonts w:asciiTheme="majorHAnsi" w:hAnsiTheme="majorHAnsi"/>
          <w:noProof/>
          <w:color w:val="FF0000"/>
          <w:szCs w:val="28"/>
          <w:lang w:val="en-US"/>
        </w:rPr>
        <w:drawing>
          <wp:inline distT="0" distB="0" distL="0" distR="0" wp14:anchorId="56703844" wp14:editId="285B3D07">
            <wp:extent cx="5155091" cy="290322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158185" cy="2904963"/>
                    </a:xfrm>
                    <a:prstGeom prst="rect">
                      <a:avLst/>
                    </a:prstGeom>
                  </pic:spPr>
                </pic:pic>
              </a:graphicData>
            </a:graphic>
          </wp:inline>
        </w:drawing>
      </w:r>
    </w:p>
    <w:p w14:paraId="5FBDC1D0" w14:textId="5D746373" w:rsidR="00862649" w:rsidRPr="00866303" w:rsidRDefault="00862649" w:rsidP="003823B3">
      <w:pPr>
        <w:spacing w:before="120" w:after="120"/>
        <w:ind w:firstLine="720"/>
        <w:jc w:val="both"/>
        <w:rPr>
          <w:rFonts w:asciiTheme="majorHAnsi" w:hAnsiTheme="majorHAnsi"/>
          <w:color w:val="FF0000"/>
          <w:szCs w:val="28"/>
          <w:lang w:val="en-US"/>
        </w:rPr>
      </w:pPr>
      <w:r w:rsidRPr="00866303">
        <w:rPr>
          <w:rFonts w:asciiTheme="majorHAnsi" w:hAnsiTheme="majorHAnsi"/>
          <w:color w:val="FF0000"/>
          <w:szCs w:val="28"/>
          <w:lang w:val="en-US"/>
        </w:rPr>
        <w:t xml:space="preserve">Bước 5: Sau khi xạ thủ đã thực hiện bắn, kết quả và thông số bắn hiển thị lên màn hình, cho phép giảng viên đánh giá kết quả huấn luyện. Đồng thời hiển thị lỗi sai ( màu đỏ ) của học viên trong quá trình luyện tập sử dụng chiến đấu. Thông qua đó rút kinh nghiệm cho lần </w:t>
      </w:r>
      <w:r w:rsidR="00E82CD7" w:rsidRPr="00866303">
        <w:rPr>
          <w:rFonts w:asciiTheme="majorHAnsi" w:hAnsiTheme="majorHAnsi"/>
          <w:color w:val="FF0000"/>
          <w:szCs w:val="28"/>
          <w:lang w:val="en-US"/>
        </w:rPr>
        <w:t>luyện tập sau.</w:t>
      </w:r>
    </w:p>
    <w:p w14:paraId="32226345" w14:textId="77777777" w:rsidR="009D625D" w:rsidRPr="00866303" w:rsidRDefault="009D625D" w:rsidP="003823B3">
      <w:pPr>
        <w:pStyle w:val="ListParagraph"/>
        <w:spacing w:before="120" w:after="120"/>
        <w:jc w:val="both"/>
        <w:rPr>
          <w:rFonts w:asciiTheme="majorHAnsi" w:hAnsiTheme="majorHAnsi"/>
          <w:color w:val="FF0000"/>
          <w:szCs w:val="28"/>
          <w:lang w:val="en-US"/>
        </w:rPr>
      </w:pPr>
    </w:p>
    <w:p w14:paraId="55181DC6" w14:textId="2ABE8309" w:rsidR="009D625D" w:rsidRPr="00866303" w:rsidRDefault="009D625D" w:rsidP="003823B3">
      <w:pPr>
        <w:pStyle w:val="ListParagraph"/>
        <w:spacing w:before="120" w:after="120"/>
        <w:jc w:val="both"/>
        <w:rPr>
          <w:rFonts w:asciiTheme="majorHAnsi" w:hAnsiTheme="majorHAnsi"/>
          <w:color w:val="FF0000"/>
          <w:szCs w:val="28"/>
          <w:lang w:val="en-US"/>
        </w:rPr>
      </w:pPr>
      <w:r w:rsidRPr="00866303">
        <w:rPr>
          <w:rFonts w:asciiTheme="majorHAnsi" w:hAnsiTheme="majorHAnsi"/>
          <w:color w:val="FF0000"/>
          <w:szCs w:val="28"/>
          <w:lang w:val="en-US"/>
        </w:rPr>
        <w:lastRenderedPageBreak/>
        <w:t>Bước 6:</w:t>
      </w:r>
    </w:p>
    <w:p w14:paraId="69B5B6A0" w14:textId="48233183" w:rsidR="00D7114B" w:rsidRPr="00866303" w:rsidRDefault="00D7114B" w:rsidP="003823B3">
      <w:pPr>
        <w:pStyle w:val="ListParagraph"/>
        <w:spacing w:before="120" w:after="120"/>
        <w:jc w:val="both"/>
        <w:rPr>
          <w:rFonts w:asciiTheme="majorHAnsi" w:hAnsiTheme="majorHAnsi"/>
          <w:color w:val="FF0000"/>
          <w:szCs w:val="28"/>
          <w:lang w:val="en-US"/>
        </w:rPr>
      </w:pPr>
      <w:r w:rsidRPr="00866303">
        <w:rPr>
          <w:rFonts w:asciiTheme="majorHAnsi" w:hAnsiTheme="majorHAnsi"/>
          <w:color w:val="FF0000"/>
          <w:szCs w:val="28"/>
          <w:lang w:val="en-US"/>
        </w:rPr>
        <w:t>Bước 7:…</w:t>
      </w:r>
    </w:p>
    <w:p w14:paraId="577778AD" w14:textId="20E8C4B2" w:rsidR="00B65422" w:rsidRPr="00866303" w:rsidRDefault="000C4BD8" w:rsidP="003823B3">
      <w:pPr>
        <w:pStyle w:val="Heading3"/>
        <w:spacing w:before="120" w:after="120"/>
        <w:ind w:firstLine="720"/>
        <w:rPr>
          <w:rFonts w:cstheme="majorHAnsi"/>
          <w:lang w:val="en-US"/>
        </w:rPr>
      </w:pPr>
      <w:r w:rsidRPr="00866303">
        <w:rPr>
          <w:rFonts w:cstheme="majorHAnsi"/>
          <w:lang w:val="en-US"/>
        </w:rPr>
        <w:t xml:space="preserve">4. </w:t>
      </w:r>
      <w:r w:rsidR="00B65422" w:rsidRPr="00866303">
        <w:rPr>
          <w:rFonts w:cstheme="majorHAnsi"/>
          <w:lang w:val="en-US"/>
        </w:rPr>
        <w:t xml:space="preserve">Đánh giá phần mềm </w:t>
      </w:r>
    </w:p>
    <w:p w14:paraId="3DA2AC81" w14:textId="31DA5077" w:rsidR="00852FDE" w:rsidRPr="00866303" w:rsidRDefault="00852FDE" w:rsidP="003823B3">
      <w:pPr>
        <w:spacing w:before="120" w:after="120"/>
        <w:ind w:firstLine="720"/>
        <w:jc w:val="both"/>
        <w:rPr>
          <w:rFonts w:asciiTheme="majorHAnsi" w:hAnsiTheme="majorHAnsi"/>
          <w:color w:val="FF0000"/>
          <w:szCs w:val="28"/>
          <w:lang w:val="en-US"/>
        </w:rPr>
      </w:pPr>
      <w:r w:rsidRPr="00866303">
        <w:rPr>
          <w:rFonts w:asciiTheme="majorHAnsi" w:hAnsiTheme="majorHAnsi"/>
          <w:color w:val="FF0000"/>
          <w:szCs w:val="28"/>
          <w:lang w:val="en-US"/>
        </w:rPr>
        <w:t>Sau thời gian nghiên cứu và thực hiện, học viên đã hoàn thành phần mềm mô phỏng đánh giá kết quả luyện tập bắn của xạ thủ A-87. Phần mềm có một số ưu, khuyết điểm như sau :</w:t>
      </w:r>
    </w:p>
    <w:p w14:paraId="1F4DA765" w14:textId="169153C3" w:rsidR="00852FDE" w:rsidRPr="00866303" w:rsidRDefault="000C4BD8" w:rsidP="003823B3">
      <w:pPr>
        <w:spacing w:before="120" w:after="120"/>
        <w:ind w:firstLine="720"/>
        <w:jc w:val="both"/>
        <w:rPr>
          <w:rFonts w:asciiTheme="majorHAnsi" w:hAnsiTheme="majorHAnsi"/>
          <w:color w:val="FF0000"/>
          <w:szCs w:val="28"/>
          <w:lang w:val="en-US"/>
        </w:rPr>
      </w:pPr>
      <w:r w:rsidRPr="00866303">
        <w:rPr>
          <w:rFonts w:asciiTheme="majorHAnsi" w:hAnsiTheme="majorHAnsi"/>
          <w:color w:val="FF0000"/>
          <w:szCs w:val="28"/>
          <w:lang w:val="en-US"/>
        </w:rPr>
        <w:t xml:space="preserve">- </w:t>
      </w:r>
      <w:r w:rsidR="00852FDE" w:rsidRPr="00866303">
        <w:rPr>
          <w:rFonts w:asciiTheme="majorHAnsi" w:hAnsiTheme="majorHAnsi"/>
          <w:color w:val="FF0000"/>
          <w:szCs w:val="28"/>
          <w:lang w:val="en-US"/>
        </w:rPr>
        <w:t>Ưu điểm:</w:t>
      </w:r>
      <w:r w:rsidR="00D83574" w:rsidRPr="00866303">
        <w:rPr>
          <w:rFonts w:asciiTheme="majorHAnsi" w:hAnsiTheme="majorHAnsi"/>
          <w:color w:val="FF0000"/>
          <w:szCs w:val="28"/>
          <w:lang w:val="en-US"/>
        </w:rPr>
        <w:t xml:space="preserve"> </w:t>
      </w:r>
    </w:p>
    <w:p w14:paraId="43920392" w14:textId="232A8675" w:rsidR="00094C28" w:rsidRPr="00866303" w:rsidRDefault="00B81806" w:rsidP="003823B3">
      <w:pPr>
        <w:spacing w:before="120" w:after="120"/>
        <w:ind w:firstLine="720"/>
        <w:jc w:val="both"/>
        <w:rPr>
          <w:rFonts w:asciiTheme="majorHAnsi" w:hAnsiTheme="majorHAnsi"/>
          <w:color w:val="FF0000"/>
          <w:szCs w:val="28"/>
          <w:lang w:val="en-US"/>
        </w:rPr>
      </w:pPr>
      <w:r w:rsidRPr="00866303">
        <w:rPr>
          <w:rFonts w:asciiTheme="majorHAnsi" w:hAnsiTheme="majorHAnsi"/>
          <w:color w:val="FF0000"/>
          <w:szCs w:val="28"/>
          <w:lang w:val="en-US"/>
        </w:rPr>
        <w:t>Phần mềm có giao diện đơn giản, dễ</w:t>
      </w:r>
      <w:r w:rsidR="00B4096E" w:rsidRPr="00866303">
        <w:rPr>
          <w:rFonts w:asciiTheme="majorHAnsi" w:hAnsiTheme="majorHAnsi"/>
          <w:color w:val="FF0000"/>
          <w:szCs w:val="28"/>
          <w:lang w:val="en-US"/>
        </w:rPr>
        <w:t xml:space="preserve"> dàng cài đặt</w:t>
      </w:r>
      <w:r w:rsidRPr="00866303">
        <w:rPr>
          <w:rFonts w:asciiTheme="majorHAnsi" w:hAnsiTheme="majorHAnsi"/>
          <w:color w:val="FF0000"/>
          <w:szCs w:val="28"/>
          <w:lang w:val="en-US"/>
        </w:rPr>
        <w:t>, huấn luyện chiến đấu.</w:t>
      </w:r>
      <w:r w:rsidR="00CE0048" w:rsidRPr="00866303">
        <w:rPr>
          <w:rFonts w:asciiTheme="majorHAnsi" w:hAnsiTheme="majorHAnsi"/>
          <w:color w:val="FF0000"/>
          <w:szCs w:val="28"/>
          <w:lang w:val="en-US"/>
        </w:rPr>
        <w:t xml:space="preserve"> </w:t>
      </w:r>
      <w:r w:rsidRPr="00866303">
        <w:rPr>
          <w:rFonts w:asciiTheme="majorHAnsi" w:hAnsiTheme="majorHAnsi"/>
          <w:color w:val="FF0000"/>
          <w:szCs w:val="28"/>
          <w:lang w:val="en-US"/>
        </w:rPr>
        <w:t>Ngôn ngữ bao gồm cả tiếng Việt và tiếng Nga</w:t>
      </w:r>
      <w:r w:rsidR="00B4096E" w:rsidRPr="00866303">
        <w:rPr>
          <w:rFonts w:asciiTheme="majorHAnsi" w:hAnsiTheme="majorHAnsi"/>
          <w:color w:val="FF0000"/>
          <w:szCs w:val="28"/>
          <w:lang w:val="en-US"/>
        </w:rPr>
        <w:t xml:space="preserve">. Phần mềm cho phép huấn luyện xạ thủ sử dụng chiến đấu tổ hợp TLPK A-87 bằng các kiểu loại mục tiêu khác nhau. Có thể quan sát kết quả bắn cũng như trình tự thao tác của xạ thủ. </w:t>
      </w:r>
    </w:p>
    <w:p w14:paraId="62DE67F9" w14:textId="3D07D646" w:rsidR="00FC334A" w:rsidRPr="00866303" w:rsidRDefault="000C4BD8" w:rsidP="003823B3">
      <w:pPr>
        <w:spacing w:before="120" w:after="120"/>
        <w:ind w:firstLine="720"/>
        <w:jc w:val="both"/>
        <w:rPr>
          <w:rFonts w:asciiTheme="majorHAnsi" w:hAnsiTheme="majorHAnsi"/>
          <w:color w:val="FF0000"/>
          <w:szCs w:val="28"/>
          <w:lang w:val="en-US"/>
        </w:rPr>
      </w:pPr>
      <w:r w:rsidRPr="00866303">
        <w:rPr>
          <w:rFonts w:asciiTheme="majorHAnsi" w:hAnsiTheme="majorHAnsi"/>
          <w:color w:val="FF0000"/>
          <w:szCs w:val="28"/>
          <w:lang w:val="en-US"/>
        </w:rPr>
        <w:t xml:space="preserve">- </w:t>
      </w:r>
      <w:r w:rsidR="00852FDE" w:rsidRPr="00866303">
        <w:rPr>
          <w:rFonts w:asciiTheme="majorHAnsi" w:hAnsiTheme="majorHAnsi"/>
          <w:color w:val="FF0000"/>
          <w:szCs w:val="28"/>
          <w:lang w:val="en-US"/>
        </w:rPr>
        <w:t>Khuyết điểm</w:t>
      </w:r>
      <w:r w:rsidR="00094C28" w:rsidRPr="00866303">
        <w:rPr>
          <w:rFonts w:asciiTheme="majorHAnsi" w:hAnsiTheme="majorHAnsi"/>
          <w:color w:val="FF0000"/>
          <w:szCs w:val="28"/>
          <w:lang w:val="en-US"/>
        </w:rPr>
        <w:t>:</w:t>
      </w:r>
    </w:p>
    <w:p w14:paraId="0106089A" w14:textId="120EF51F" w:rsidR="00B13EA0" w:rsidRPr="00866303" w:rsidRDefault="00094C28" w:rsidP="003823B3">
      <w:pPr>
        <w:spacing w:before="120" w:after="120"/>
        <w:ind w:firstLine="720"/>
        <w:jc w:val="both"/>
        <w:rPr>
          <w:rFonts w:asciiTheme="majorHAnsi" w:hAnsiTheme="majorHAnsi"/>
          <w:color w:val="FF0000"/>
          <w:szCs w:val="28"/>
          <w:lang w:val="en-US"/>
        </w:rPr>
      </w:pPr>
      <w:r w:rsidRPr="00866303">
        <w:rPr>
          <w:rFonts w:asciiTheme="majorHAnsi" w:hAnsiTheme="majorHAnsi"/>
          <w:color w:val="FF0000"/>
          <w:szCs w:val="28"/>
          <w:lang w:val="en-US"/>
        </w:rPr>
        <w:t>Một số chi tiết mô phỏng chưa được chính xác; Cần đa dạng hơn về kiểu loại mục tiêu</w:t>
      </w:r>
      <w:r w:rsidR="00B13EA0" w:rsidRPr="00866303">
        <w:rPr>
          <w:rFonts w:asciiTheme="majorHAnsi" w:hAnsiTheme="majorHAnsi"/>
          <w:color w:val="FF0000"/>
          <w:szCs w:val="28"/>
          <w:lang w:val="en-US"/>
        </w:rPr>
        <w:t>. Cảm biến con quay vi cơ đọc góc phóng còn bị nhiễu loạn.</w:t>
      </w:r>
    </w:p>
    <w:p w14:paraId="71E36C85" w14:textId="1044885E" w:rsidR="00541D2E" w:rsidRPr="00866303" w:rsidRDefault="00541D2E" w:rsidP="003823B3">
      <w:pPr>
        <w:spacing w:before="120" w:after="120"/>
        <w:jc w:val="both"/>
        <w:rPr>
          <w:rFonts w:asciiTheme="majorHAnsi" w:hAnsiTheme="majorHAnsi"/>
          <w:szCs w:val="28"/>
          <w:lang w:val="en-US"/>
        </w:rPr>
      </w:pPr>
      <w:r w:rsidRPr="00866303">
        <w:rPr>
          <w:rFonts w:asciiTheme="majorHAnsi" w:hAnsiTheme="majorHAnsi"/>
          <w:szCs w:val="28"/>
          <w:lang w:val="en-US"/>
        </w:rPr>
        <w:t>Kết luận C3</w:t>
      </w:r>
      <w:r w:rsidR="00E32B13" w:rsidRPr="00866303">
        <w:rPr>
          <w:rFonts w:asciiTheme="majorHAnsi" w:hAnsiTheme="majorHAnsi"/>
          <w:szCs w:val="28"/>
          <w:lang w:val="en-US"/>
        </w:rPr>
        <w:t>.</w:t>
      </w:r>
    </w:p>
    <w:p w14:paraId="303044BB" w14:textId="5BC495EA" w:rsidR="00BC155C" w:rsidRPr="00866303" w:rsidRDefault="00BC155C" w:rsidP="003823B3">
      <w:pPr>
        <w:spacing w:before="120" w:after="120"/>
        <w:jc w:val="both"/>
        <w:rPr>
          <w:rFonts w:asciiTheme="majorHAnsi" w:hAnsiTheme="majorHAnsi"/>
          <w:szCs w:val="28"/>
          <w:lang w:val="en-US"/>
        </w:rPr>
      </w:pPr>
      <w:r w:rsidRPr="00866303">
        <w:rPr>
          <w:rFonts w:asciiTheme="majorHAnsi" w:hAnsiTheme="majorHAnsi"/>
          <w:szCs w:val="28"/>
          <w:lang w:val="en-US"/>
        </w:rPr>
        <w:tab/>
        <w:t>Căn cứ vào phần lý thuyết đã trình bày ở chương 2 trước, chương 3 học viên đã ứng dụng công nghệ thông tin để mô phỏng 3D, xây dựng phần mềm đánh giá kết quả luyện tập bắn tên lửa A-87</w:t>
      </w:r>
      <w:r w:rsidR="00131A9D" w:rsidRPr="00866303">
        <w:rPr>
          <w:rFonts w:asciiTheme="majorHAnsi" w:hAnsiTheme="majorHAnsi"/>
          <w:szCs w:val="28"/>
          <w:lang w:val="en-US"/>
        </w:rPr>
        <w:t xml:space="preserve"> và mô hình huấn luyện kèm theo. Việc mô phỏng dựa trên phần mềm Unity3D, Solidworks. Những kết quả mô phỏng được đưa vào phần mềm học tập. Qua phần mềm có thể giúp cho học viên nắm được quy trình sử dụng chiến đấu tổ hợp TLPK A-87.</w:t>
      </w:r>
    </w:p>
    <w:p w14:paraId="603425D1" w14:textId="0891F0A0" w:rsidR="00F63602" w:rsidRPr="00866303" w:rsidRDefault="00F63602" w:rsidP="003823B3">
      <w:pPr>
        <w:spacing w:before="120" w:after="120"/>
        <w:jc w:val="both"/>
        <w:rPr>
          <w:rFonts w:asciiTheme="majorHAnsi" w:hAnsiTheme="majorHAnsi"/>
          <w:b/>
          <w:bCs/>
          <w:szCs w:val="28"/>
          <w:lang w:val="en-US"/>
        </w:rPr>
      </w:pPr>
    </w:p>
    <w:p w14:paraId="61C8E7F1" w14:textId="7376EB25" w:rsidR="00CE0048" w:rsidRPr="00866303" w:rsidRDefault="00CE0048" w:rsidP="003823B3">
      <w:pPr>
        <w:spacing w:before="120" w:after="120"/>
        <w:jc w:val="both"/>
        <w:rPr>
          <w:rFonts w:asciiTheme="majorHAnsi" w:hAnsiTheme="majorHAnsi"/>
          <w:b/>
          <w:bCs/>
          <w:szCs w:val="28"/>
          <w:lang w:val="en-US"/>
        </w:rPr>
      </w:pPr>
    </w:p>
    <w:p w14:paraId="7DE1A620" w14:textId="3BB17D8E" w:rsidR="00F63602" w:rsidRPr="00866303" w:rsidRDefault="00CE0048" w:rsidP="003823B3">
      <w:pPr>
        <w:spacing w:before="120" w:after="120"/>
        <w:jc w:val="both"/>
        <w:rPr>
          <w:rFonts w:asciiTheme="majorHAnsi" w:hAnsiTheme="majorHAnsi"/>
          <w:b/>
          <w:bCs/>
          <w:szCs w:val="28"/>
          <w:lang w:val="en-US"/>
        </w:rPr>
      </w:pPr>
      <w:r w:rsidRPr="00866303">
        <w:rPr>
          <w:rFonts w:asciiTheme="majorHAnsi" w:hAnsiTheme="majorHAnsi"/>
          <w:b/>
          <w:bCs/>
          <w:szCs w:val="28"/>
          <w:lang w:val="en-US"/>
        </w:rPr>
        <w:br w:type="page"/>
      </w:r>
    </w:p>
    <w:p w14:paraId="18C80AA7" w14:textId="6A9A752C" w:rsidR="00D87EED" w:rsidRPr="00866303" w:rsidRDefault="00B53C87" w:rsidP="003823B3">
      <w:pPr>
        <w:pStyle w:val="Heading1"/>
        <w:spacing w:before="120" w:after="120"/>
        <w:jc w:val="center"/>
        <w:rPr>
          <w:rFonts w:cstheme="majorHAnsi"/>
        </w:rPr>
      </w:pPr>
      <w:bookmarkStart w:id="44" w:name="_Toc88683978"/>
      <w:r w:rsidRPr="00866303">
        <w:rPr>
          <w:rFonts w:cstheme="majorHAnsi"/>
        </w:rPr>
        <w:lastRenderedPageBreak/>
        <w:t>KẾT LUẬN</w:t>
      </w:r>
      <w:bookmarkEnd w:id="44"/>
    </w:p>
    <w:p w14:paraId="1BE71695" w14:textId="65CD9CF5" w:rsidR="00F050BC" w:rsidRPr="00866303" w:rsidRDefault="00B53C87" w:rsidP="003823B3">
      <w:pPr>
        <w:spacing w:before="120" w:after="120"/>
        <w:jc w:val="both"/>
        <w:rPr>
          <w:rFonts w:asciiTheme="majorHAnsi" w:hAnsiTheme="majorHAnsi"/>
          <w:szCs w:val="28"/>
        </w:rPr>
      </w:pPr>
      <w:r w:rsidRPr="00866303">
        <w:rPr>
          <w:rFonts w:asciiTheme="majorHAnsi" w:hAnsiTheme="majorHAnsi"/>
          <w:szCs w:val="28"/>
        </w:rPr>
        <w:tab/>
      </w:r>
      <w:r w:rsidR="00F050BC" w:rsidRPr="00866303">
        <w:rPr>
          <w:rFonts w:asciiTheme="majorHAnsi" w:hAnsiTheme="majorHAnsi"/>
          <w:szCs w:val="28"/>
        </w:rPr>
        <w:t>Sau thời gian tích cực nghiên cứu, với sự giúp đỡ, hướng dẫn tận tình của giảng viên hướng dẫn Đại tá</w:t>
      </w:r>
      <w:r w:rsidR="00041DF9" w:rsidRPr="00866303">
        <w:rPr>
          <w:rFonts w:asciiTheme="majorHAnsi" w:hAnsiTheme="majorHAnsi"/>
          <w:szCs w:val="28"/>
        </w:rPr>
        <w:t>,</w:t>
      </w:r>
      <w:r w:rsidR="00F050BC" w:rsidRPr="00866303">
        <w:rPr>
          <w:rFonts w:asciiTheme="majorHAnsi" w:hAnsiTheme="majorHAnsi"/>
          <w:szCs w:val="28"/>
        </w:rPr>
        <w:t xml:space="preserve"> Ths.Ngô Văn Giang và sự nỗ lực của bản thân, khóa luận đã hoàn thành theo đúng tiến độ và đạt được mục tiêu của khóa luận là: </w:t>
      </w:r>
      <w:r w:rsidR="00F050BC" w:rsidRPr="00866303">
        <w:rPr>
          <w:rFonts w:asciiTheme="majorHAnsi" w:hAnsiTheme="majorHAnsi"/>
          <w:b/>
          <w:bCs/>
          <w:szCs w:val="28"/>
        </w:rPr>
        <w:t>“Ứng dụng công nghệ thông tin xây dựng phần mềm đánh giá kết quả luyện tập bắn tên lửa A-87”</w:t>
      </w:r>
      <w:r w:rsidR="00F050BC" w:rsidRPr="00866303">
        <w:rPr>
          <w:rFonts w:asciiTheme="majorHAnsi" w:hAnsiTheme="majorHAnsi"/>
          <w:szCs w:val="28"/>
        </w:rPr>
        <w:t xml:space="preserve"> với các nội dung cụ thể sau:</w:t>
      </w:r>
    </w:p>
    <w:p w14:paraId="21C9D4E0" w14:textId="137366CB" w:rsidR="00607403" w:rsidRPr="00866303" w:rsidRDefault="00F6675B" w:rsidP="003823B3">
      <w:pPr>
        <w:spacing w:before="120" w:after="120"/>
        <w:jc w:val="both"/>
        <w:rPr>
          <w:rFonts w:asciiTheme="majorHAnsi" w:hAnsiTheme="majorHAnsi"/>
          <w:szCs w:val="28"/>
        </w:rPr>
      </w:pPr>
      <w:r w:rsidRPr="00866303">
        <w:rPr>
          <w:rFonts w:asciiTheme="majorHAnsi" w:hAnsiTheme="majorHAnsi"/>
          <w:szCs w:val="28"/>
        </w:rPr>
        <w:tab/>
        <w:t>Chương I: Khái quát chung về tổ hợp tên lửa phòng không A-87 về công dụng, tính năng kỹ chiến thuật và thành phần của tổ hợp.</w:t>
      </w:r>
      <w:r w:rsidR="00607403" w:rsidRPr="00866303">
        <w:rPr>
          <w:rFonts w:asciiTheme="majorHAnsi" w:hAnsiTheme="majorHAnsi"/>
          <w:szCs w:val="28"/>
        </w:rPr>
        <w:tab/>
      </w:r>
    </w:p>
    <w:p w14:paraId="4D3B3D8E" w14:textId="1A701515" w:rsidR="00607403" w:rsidRPr="00866303" w:rsidRDefault="00607403" w:rsidP="003823B3">
      <w:pPr>
        <w:spacing w:before="120" w:after="120"/>
        <w:jc w:val="both"/>
        <w:rPr>
          <w:rFonts w:asciiTheme="majorHAnsi" w:hAnsiTheme="majorHAnsi"/>
          <w:szCs w:val="28"/>
        </w:rPr>
      </w:pPr>
      <w:r w:rsidRPr="00866303">
        <w:rPr>
          <w:rFonts w:asciiTheme="majorHAnsi" w:hAnsiTheme="majorHAnsi"/>
          <w:szCs w:val="28"/>
        </w:rPr>
        <w:tab/>
        <w:t>Chương II: Trình bày nội dung sử dụng chiến đấu tổ hợp tên lửa phòng không A-87. Các tư thế bắn, phương pháp và chế độ bắn. Một số tình huống bắn mục tiêu trên không có thể gặp và các quy tắc đảm bảo an toàn.</w:t>
      </w:r>
    </w:p>
    <w:p w14:paraId="58E58E69" w14:textId="0A3D98BA" w:rsidR="00041DF9" w:rsidRPr="00866303" w:rsidRDefault="00041DF9" w:rsidP="003823B3">
      <w:pPr>
        <w:spacing w:before="120" w:after="120"/>
        <w:jc w:val="both"/>
        <w:rPr>
          <w:rFonts w:asciiTheme="majorHAnsi" w:hAnsiTheme="majorHAnsi"/>
          <w:szCs w:val="28"/>
        </w:rPr>
      </w:pPr>
      <w:r w:rsidRPr="00866303">
        <w:rPr>
          <w:rFonts w:asciiTheme="majorHAnsi" w:hAnsiTheme="majorHAnsi"/>
          <w:szCs w:val="28"/>
        </w:rPr>
        <w:tab/>
        <w:t>Chương III: Nghiên cứu khả năng ứng dụng các trình mô phỏng 3D Unity, Solidwork vào việc thiết kế phần mềm. Dựa trên các nội dung đã nghiên cứu về sử dụng chiến đấu tổ hợp tên lửa phòng không A-87 cũng như đặc điểm một số bài bắn để tiến hành</w:t>
      </w:r>
      <w:r w:rsidR="00347DA9" w:rsidRPr="00866303">
        <w:rPr>
          <w:rFonts w:asciiTheme="majorHAnsi" w:hAnsiTheme="majorHAnsi"/>
          <w:szCs w:val="28"/>
        </w:rPr>
        <w:t xml:space="preserve"> xây dựng vị trí ra tình huống, vị trí xạ thủ, màn hình đánh giá kết quả luyện tập bắn. Ngoài ra còn thiết kế mô hình luyện tập tên lửa A-87 có kết cấu bên ngoài tương tự tên lửa thật, cho phép người học nắm được yếu lĩnh động tác và quy trình sử dụng chiến đấu tổ hợp tên lửa.</w:t>
      </w:r>
    </w:p>
    <w:p w14:paraId="428E11C5" w14:textId="11594FEB" w:rsidR="00B53C87" w:rsidRPr="00866303" w:rsidRDefault="00C63043" w:rsidP="003823B3">
      <w:pPr>
        <w:spacing w:before="120" w:after="120" w:line="240" w:lineRule="auto"/>
        <w:jc w:val="both"/>
        <w:rPr>
          <w:rFonts w:asciiTheme="majorHAnsi" w:hAnsiTheme="majorHAnsi"/>
          <w:szCs w:val="28"/>
        </w:rPr>
      </w:pPr>
      <w:r w:rsidRPr="00866303">
        <w:rPr>
          <w:rFonts w:asciiTheme="majorHAnsi" w:hAnsiTheme="majorHAnsi"/>
          <w:szCs w:val="28"/>
        </w:rPr>
        <w:tab/>
        <w:t xml:space="preserve"> Sản phẩm mô phỏng đáp ứng được yêu cầu nhiệm vụ đặt ra. Phần mềm là công cụ hữu ích, phục vụ cho huấn luyện chiến đấu học viên. Đồng thời đáp ứng được yêu cầu tăng cường ứng dụng công nghệ thông tin vào học tập và giảng dạy tại Học viện Hải quân. </w:t>
      </w:r>
    </w:p>
    <w:p w14:paraId="48767372" w14:textId="77777777" w:rsidR="00F86A12" w:rsidRPr="00866303" w:rsidRDefault="00C63043" w:rsidP="003823B3">
      <w:pPr>
        <w:spacing w:before="120" w:after="120" w:line="240" w:lineRule="auto"/>
        <w:jc w:val="both"/>
        <w:rPr>
          <w:rFonts w:asciiTheme="majorHAnsi" w:hAnsiTheme="majorHAnsi"/>
          <w:szCs w:val="28"/>
        </w:rPr>
      </w:pPr>
      <w:r w:rsidRPr="00866303">
        <w:rPr>
          <w:rFonts w:asciiTheme="majorHAnsi" w:hAnsiTheme="majorHAnsi"/>
          <w:szCs w:val="28"/>
        </w:rPr>
        <w:tab/>
        <w:t>Như vậy, khóa luận đã trình bày đầy đủ các vấn đề theo đúng yêu cầu nhiệm vụ đặt ra. Các chương, mục được trình bày rõ ràng, khoa học, đúng bố cục quy định. Các nội dung có chọn lọc và liên kết chặt chẽ với nhau, đi sâu vào trọng tâm của khóa luận huấn luyện sử dụng chiến đấu.</w:t>
      </w:r>
      <w:r w:rsidR="00241097" w:rsidRPr="00866303">
        <w:rPr>
          <w:rFonts w:asciiTheme="majorHAnsi" w:hAnsiTheme="majorHAnsi"/>
          <w:szCs w:val="28"/>
        </w:rPr>
        <w:t xml:space="preserve"> Hướng đi tiếp theo của khóa luận là cải tiến thiết bị đọc góc phóng tên lửa để nâng cao độ chính xác khi ngắm của xạ thủ và xây dựng thêm một số bài bắn thường xuyên gặp ở đơn vị hiện nay.</w:t>
      </w:r>
    </w:p>
    <w:p w14:paraId="2A5B96F5" w14:textId="6D65FBAA" w:rsidR="00C63043" w:rsidRPr="00866303" w:rsidRDefault="00F86A12" w:rsidP="003823B3">
      <w:pPr>
        <w:spacing w:before="120" w:after="120" w:line="240" w:lineRule="auto"/>
        <w:jc w:val="both"/>
        <w:rPr>
          <w:rFonts w:asciiTheme="majorHAnsi" w:hAnsiTheme="majorHAnsi"/>
          <w:szCs w:val="28"/>
        </w:rPr>
      </w:pPr>
      <w:r w:rsidRPr="00866303">
        <w:rPr>
          <w:rFonts w:asciiTheme="majorHAnsi" w:hAnsiTheme="majorHAnsi"/>
          <w:szCs w:val="28"/>
        </w:rPr>
        <w:tab/>
        <w:t xml:space="preserve">Tuy nhiên, do thời gian thực hiện khóa luận có hạn, kiến thức thực tế và tài liệu </w:t>
      </w:r>
      <w:r w:rsidR="00E12B42" w:rsidRPr="00866303">
        <w:rPr>
          <w:rFonts w:asciiTheme="majorHAnsi" w:hAnsiTheme="majorHAnsi"/>
          <w:szCs w:val="28"/>
        </w:rPr>
        <w:t>còn hạn chế nên khóa luận không thể tránh khỏi sai sót, tôi rất mong được sự đóng góp ý kiến của các đồng chí giảng viên, học viên để khóa luận có thể hoàn thiện hơn.</w:t>
      </w:r>
      <w:r w:rsidR="00C63043" w:rsidRPr="00866303">
        <w:rPr>
          <w:rFonts w:asciiTheme="majorHAnsi" w:hAnsiTheme="majorHAnsi"/>
          <w:szCs w:val="28"/>
        </w:rPr>
        <w:t xml:space="preserve"> </w:t>
      </w:r>
    </w:p>
    <w:p w14:paraId="7C74AA15" w14:textId="69672847" w:rsidR="00994125" w:rsidRPr="00866303" w:rsidRDefault="00994125" w:rsidP="003823B3">
      <w:pPr>
        <w:spacing w:before="120" w:after="120" w:line="240" w:lineRule="auto"/>
        <w:jc w:val="both"/>
        <w:rPr>
          <w:rFonts w:asciiTheme="majorHAnsi" w:hAnsiTheme="majorHAnsi"/>
          <w:szCs w:val="28"/>
        </w:rPr>
      </w:pPr>
      <w:r w:rsidRPr="00866303">
        <w:rPr>
          <w:rFonts w:asciiTheme="majorHAnsi" w:hAnsiTheme="majorHAnsi"/>
          <w:szCs w:val="28"/>
        </w:rPr>
        <w:tab/>
        <w:t>Một lần nữa tôi xin chân thành cảm ơn sự giúp đỡ nhiệt tình, chu đáo của các đồng chí giảng viên ..</w:t>
      </w:r>
      <w:r w:rsidRPr="00866303">
        <w:rPr>
          <w:rFonts w:asciiTheme="majorHAnsi" w:hAnsiTheme="majorHAnsi"/>
          <w:szCs w:val="28"/>
        </w:rPr>
        <w:tab/>
      </w:r>
    </w:p>
    <w:p w14:paraId="4375D8F6" w14:textId="1B1137D3" w:rsidR="00C63043" w:rsidRPr="00866303" w:rsidRDefault="00C63043" w:rsidP="003823B3">
      <w:pPr>
        <w:spacing w:before="120" w:after="120" w:line="240" w:lineRule="auto"/>
        <w:jc w:val="both"/>
        <w:rPr>
          <w:rFonts w:asciiTheme="majorHAnsi" w:hAnsiTheme="majorHAnsi"/>
          <w:szCs w:val="28"/>
        </w:rPr>
      </w:pPr>
      <w:r w:rsidRPr="00866303">
        <w:rPr>
          <w:rFonts w:asciiTheme="majorHAnsi" w:hAnsiTheme="majorHAnsi"/>
          <w:szCs w:val="28"/>
        </w:rPr>
        <w:tab/>
      </w:r>
    </w:p>
    <w:p w14:paraId="0063FBFD" w14:textId="5902EA3F" w:rsidR="001E47D2" w:rsidRPr="00866303" w:rsidRDefault="001E47D2" w:rsidP="003823B3">
      <w:pPr>
        <w:spacing w:before="120" w:after="120"/>
        <w:ind w:firstLine="720"/>
        <w:jc w:val="both"/>
        <w:rPr>
          <w:rFonts w:asciiTheme="majorHAnsi" w:hAnsiTheme="majorHAnsi"/>
          <w:szCs w:val="28"/>
        </w:rPr>
      </w:pPr>
    </w:p>
    <w:p w14:paraId="6346165A" w14:textId="77777777" w:rsidR="0086419A" w:rsidRPr="00866303" w:rsidRDefault="0086419A" w:rsidP="003823B3">
      <w:pPr>
        <w:pStyle w:val="Heading1"/>
        <w:spacing w:before="120" w:after="120"/>
        <w:jc w:val="center"/>
        <w:rPr>
          <w:rFonts w:cstheme="majorHAnsi"/>
          <w:lang w:val="ru-RU"/>
        </w:rPr>
      </w:pPr>
      <w:bookmarkStart w:id="45" w:name="_Toc88683979"/>
      <w:r w:rsidRPr="00866303">
        <w:rPr>
          <w:rFonts w:cstheme="majorHAnsi"/>
          <w:lang w:val="en-US"/>
        </w:rPr>
        <w:lastRenderedPageBreak/>
        <w:t>T</w:t>
      </w:r>
      <w:r w:rsidRPr="00866303">
        <w:rPr>
          <w:rFonts w:cstheme="majorHAnsi"/>
          <w:lang w:val="ru-RU"/>
        </w:rPr>
        <w:t>À</w:t>
      </w:r>
      <w:r w:rsidRPr="00866303">
        <w:rPr>
          <w:rFonts w:cstheme="majorHAnsi"/>
          <w:lang w:val="en-US"/>
        </w:rPr>
        <w:t>I</w:t>
      </w:r>
      <w:r w:rsidRPr="00866303">
        <w:rPr>
          <w:rFonts w:cstheme="majorHAnsi"/>
          <w:lang w:val="ru-RU"/>
        </w:rPr>
        <w:t xml:space="preserve"> </w:t>
      </w:r>
      <w:r w:rsidRPr="00866303">
        <w:rPr>
          <w:rFonts w:cstheme="majorHAnsi"/>
          <w:lang w:val="en-US"/>
        </w:rPr>
        <w:t>LIỆU</w:t>
      </w:r>
      <w:r w:rsidRPr="00866303">
        <w:rPr>
          <w:rFonts w:cstheme="majorHAnsi"/>
          <w:lang w:val="ru-RU"/>
        </w:rPr>
        <w:t xml:space="preserve"> </w:t>
      </w:r>
      <w:r w:rsidRPr="00866303">
        <w:rPr>
          <w:rFonts w:cstheme="majorHAnsi"/>
          <w:lang w:val="en-US"/>
        </w:rPr>
        <w:t>THAM</w:t>
      </w:r>
      <w:r w:rsidRPr="00866303">
        <w:rPr>
          <w:rFonts w:cstheme="majorHAnsi"/>
          <w:lang w:val="ru-RU"/>
        </w:rPr>
        <w:t xml:space="preserve"> </w:t>
      </w:r>
      <w:r w:rsidRPr="00866303">
        <w:rPr>
          <w:rFonts w:cstheme="majorHAnsi"/>
          <w:lang w:val="en-US"/>
        </w:rPr>
        <w:t>KHẢO</w:t>
      </w:r>
      <w:bookmarkEnd w:id="45"/>
    </w:p>
    <w:p w14:paraId="12D45390" w14:textId="77777777" w:rsidR="0086419A" w:rsidRPr="00866303" w:rsidRDefault="0086419A" w:rsidP="003823B3">
      <w:pPr>
        <w:spacing w:before="120" w:after="120"/>
        <w:ind w:firstLine="567"/>
        <w:jc w:val="both"/>
        <w:rPr>
          <w:rFonts w:asciiTheme="majorHAnsi" w:hAnsiTheme="majorHAnsi"/>
          <w:szCs w:val="28"/>
        </w:rPr>
      </w:pPr>
      <w:r w:rsidRPr="00866303">
        <w:rPr>
          <w:rFonts w:asciiTheme="majorHAnsi" w:hAnsiTheme="majorHAnsi"/>
          <w:szCs w:val="28"/>
        </w:rPr>
        <w:t>[1].</w:t>
      </w:r>
      <w:r w:rsidRPr="00866303">
        <w:rPr>
          <w:rFonts w:asciiTheme="majorHAnsi" w:hAnsiTheme="majorHAnsi"/>
          <w:szCs w:val="28"/>
          <w:lang w:val="ru-RU"/>
        </w:rPr>
        <w:t>И.Е. Акулов, В.И. Байдаков, А.Г. Васильев</w:t>
      </w:r>
      <w:r w:rsidRPr="00866303">
        <w:rPr>
          <w:rFonts w:asciiTheme="majorHAnsi" w:hAnsiTheme="majorHAnsi"/>
          <w:szCs w:val="28"/>
        </w:rPr>
        <w:t>, “</w:t>
      </w:r>
      <w:r w:rsidRPr="00866303">
        <w:rPr>
          <w:rFonts w:asciiTheme="majorHAnsi" w:hAnsiTheme="majorHAnsi"/>
          <w:i/>
          <w:szCs w:val="28"/>
          <w:lang w:val="ru-RU"/>
        </w:rPr>
        <w:t xml:space="preserve">Техническая подготовка командира взвода ПЗРК 9К38 «Игла» </w:t>
      </w:r>
      <w:r w:rsidRPr="00866303">
        <w:rPr>
          <w:rFonts w:asciiTheme="majorHAnsi" w:hAnsiTheme="majorHAnsi"/>
          <w:szCs w:val="28"/>
        </w:rPr>
        <w:t>”,</w:t>
      </w:r>
      <w:r w:rsidRPr="00866303">
        <w:rPr>
          <w:rFonts w:asciiTheme="majorHAnsi" w:hAnsiTheme="majorHAnsi"/>
          <w:szCs w:val="28"/>
          <w:lang w:val="ru-RU"/>
        </w:rPr>
        <w:t xml:space="preserve"> Издательство Томского политехнического университета </w:t>
      </w:r>
      <w:r w:rsidRPr="00866303">
        <w:rPr>
          <w:rFonts w:asciiTheme="majorHAnsi" w:hAnsiTheme="majorHAnsi"/>
          <w:szCs w:val="28"/>
        </w:rPr>
        <w:t>(2</w:t>
      </w:r>
      <w:r w:rsidRPr="00866303">
        <w:rPr>
          <w:rFonts w:asciiTheme="majorHAnsi" w:hAnsiTheme="majorHAnsi"/>
          <w:szCs w:val="28"/>
          <w:lang w:val="ru-RU"/>
        </w:rPr>
        <w:t>011</w:t>
      </w:r>
      <w:r w:rsidRPr="00866303">
        <w:rPr>
          <w:rFonts w:asciiTheme="majorHAnsi" w:hAnsiTheme="majorHAnsi"/>
          <w:szCs w:val="28"/>
        </w:rPr>
        <w:t>).</w:t>
      </w:r>
    </w:p>
    <w:p w14:paraId="76967F1F" w14:textId="77777777" w:rsidR="0086419A" w:rsidRPr="00866303" w:rsidRDefault="0086419A" w:rsidP="003823B3">
      <w:pPr>
        <w:tabs>
          <w:tab w:val="left" w:pos="5842"/>
        </w:tabs>
        <w:spacing w:before="120" w:after="120" w:line="240" w:lineRule="auto"/>
        <w:ind w:firstLine="567"/>
        <w:jc w:val="both"/>
        <w:rPr>
          <w:rFonts w:asciiTheme="majorHAnsi" w:hAnsiTheme="majorHAnsi"/>
          <w:szCs w:val="28"/>
        </w:rPr>
      </w:pPr>
      <w:r w:rsidRPr="00866303">
        <w:rPr>
          <w:rStyle w:val="fontstyle01"/>
          <w:rFonts w:asciiTheme="majorHAnsi" w:hAnsiTheme="majorHAnsi"/>
          <w:sz w:val="28"/>
          <w:szCs w:val="28"/>
        </w:rPr>
        <w:t>[2].</w:t>
      </w:r>
      <w:r w:rsidRPr="00866303">
        <w:rPr>
          <w:rStyle w:val="fontstyle01"/>
          <w:rFonts w:asciiTheme="majorHAnsi" w:hAnsiTheme="majorHAnsi"/>
          <w:b w:val="0"/>
          <w:bCs w:val="0"/>
          <w:sz w:val="28"/>
          <w:szCs w:val="28"/>
        </w:rPr>
        <w:t xml:space="preserve"> Đặng Văn Khuyến, Nguyễn Minh Vỹ</w:t>
      </w:r>
      <w:r w:rsidRPr="00866303">
        <w:rPr>
          <w:rFonts w:asciiTheme="majorHAnsi" w:hAnsiTheme="majorHAnsi"/>
          <w:color w:val="000000"/>
          <w:szCs w:val="28"/>
        </w:rPr>
        <w:t>,</w:t>
      </w:r>
      <w:r w:rsidRPr="00866303">
        <w:rPr>
          <w:rFonts w:asciiTheme="majorHAnsi" w:hAnsiTheme="majorHAnsi"/>
          <w:szCs w:val="28"/>
        </w:rPr>
        <w:t xml:space="preserve"> “</w:t>
      </w:r>
      <w:r w:rsidRPr="00866303">
        <w:rPr>
          <w:rStyle w:val="fontstyle01"/>
          <w:rFonts w:asciiTheme="majorHAnsi" w:hAnsiTheme="majorHAnsi"/>
          <w:i/>
          <w:sz w:val="28"/>
          <w:szCs w:val="28"/>
        </w:rPr>
        <w:t xml:space="preserve">Giáo trình tổ hợp tên lửa phòng không trên tàu” </w:t>
      </w:r>
      <w:r w:rsidRPr="00866303">
        <w:rPr>
          <w:rFonts w:asciiTheme="majorHAnsi" w:hAnsiTheme="majorHAnsi"/>
          <w:szCs w:val="28"/>
        </w:rPr>
        <w:t>, Học viện Hải quân (2012).</w:t>
      </w:r>
    </w:p>
    <w:p w14:paraId="0697B0DE" w14:textId="77777777" w:rsidR="0086419A" w:rsidRPr="00866303" w:rsidRDefault="0086419A" w:rsidP="003823B3">
      <w:pPr>
        <w:spacing w:before="120" w:after="120"/>
        <w:jc w:val="both"/>
        <w:rPr>
          <w:rFonts w:asciiTheme="majorHAnsi" w:hAnsiTheme="majorHAnsi"/>
          <w:b/>
          <w:bCs/>
          <w:szCs w:val="28"/>
        </w:rPr>
      </w:pPr>
    </w:p>
    <w:p w14:paraId="5FE159FD" w14:textId="3883AE89" w:rsidR="0086419A" w:rsidRPr="00866303" w:rsidRDefault="0086419A" w:rsidP="003823B3">
      <w:pPr>
        <w:spacing w:before="120" w:after="120"/>
        <w:jc w:val="both"/>
        <w:rPr>
          <w:rFonts w:asciiTheme="majorHAnsi" w:hAnsiTheme="majorHAnsi"/>
          <w:szCs w:val="28"/>
        </w:rPr>
      </w:pPr>
    </w:p>
    <w:p w14:paraId="2ECB9596" w14:textId="533670D6" w:rsidR="00712F89" w:rsidRPr="00866303" w:rsidRDefault="00712F89" w:rsidP="003823B3">
      <w:pPr>
        <w:spacing w:before="120" w:after="120"/>
        <w:jc w:val="both"/>
        <w:rPr>
          <w:rFonts w:asciiTheme="majorHAnsi" w:hAnsiTheme="majorHAnsi"/>
          <w:szCs w:val="28"/>
        </w:rPr>
      </w:pPr>
    </w:p>
    <w:p w14:paraId="6A93974F" w14:textId="3B209C2C" w:rsidR="00712F89" w:rsidRPr="00866303" w:rsidRDefault="00712F89" w:rsidP="003823B3">
      <w:pPr>
        <w:spacing w:before="120" w:after="120"/>
        <w:jc w:val="both"/>
        <w:rPr>
          <w:rFonts w:asciiTheme="majorHAnsi" w:hAnsiTheme="majorHAnsi"/>
          <w:szCs w:val="28"/>
        </w:rPr>
      </w:pPr>
    </w:p>
    <w:p w14:paraId="6D142218" w14:textId="386CD1F4" w:rsidR="00712F89" w:rsidRPr="00866303" w:rsidRDefault="00712F89" w:rsidP="003823B3">
      <w:pPr>
        <w:spacing w:before="120" w:after="120"/>
        <w:jc w:val="both"/>
        <w:rPr>
          <w:rFonts w:asciiTheme="majorHAnsi" w:hAnsiTheme="majorHAnsi"/>
          <w:szCs w:val="28"/>
        </w:rPr>
      </w:pPr>
    </w:p>
    <w:p w14:paraId="41BF5262" w14:textId="63C86426" w:rsidR="00712F89" w:rsidRPr="00866303" w:rsidRDefault="00712F89" w:rsidP="003823B3">
      <w:pPr>
        <w:spacing w:before="120" w:after="120"/>
        <w:jc w:val="both"/>
        <w:rPr>
          <w:rFonts w:asciiTheme="majorHAnsi" w:hAnsiTheme="majorHAnsi"/>
          <w:szCs w:val="28"/>
        </w:rPr>
      </w:pPr>
    </w:p>
    <w:p w14:paraId="19B6EAE3" w14:textId="195DBB38" w:rsidR="00712F89" w:rsidRPr="00866303" w:rsidRDefault="00712F89" w:rsidP="003823B3">
      <w:pPr>
        <w:spacing w:before="120" w:after="120"/>
        <w:jc w:val="both"/>
        <w:rPr>
          <w:rFonts w:asciiTheme="majorHAnsi" w:hAnsiTheme="majorHAnsi"/>
          <w:szCs w:val="28"/>
        </w:rPr>
      </w:pPr>
    </w:p>
    <w:p w14:paraId="3BE40206" w14:textId="352E803D" w:rsidR="00712F89" w:rsidRPr="00866303" w:rsidRDefault="00712F89" w:rsidP="003823B3">
      <w:pPr>
        <w:spacing w:before="120" w:after="120"/>
        <w:jc w:val="both"/>
        <w:rPr>
          <w:rFonts w:asciiTheme="majorHAnsi" w:hAnsiTheme="majorHAnsi"/>
          <w:szCs w:val="28"/>
        </w:rPr>
      </w:pPr>
    </w:p>
    <w:p w14:paraId="53FA78C1" w14:textId="4AF760B9" w:rsidR="00712F89" w:rsidRPr="00866303" w:rsidRDefault="00712F89" w:rsidP="003823B3">
      <w:pPr>
        <w:spacing w:before="120" w:after="120"/>
        <w:jc w:val="both"/>
        <w:rPr>
          <w:rFonts w:asciiTheme="majorHAnsi" w:hAnsiTheme="majorHAnsi"/>
          <w:szCs w:val="28"/>
        </w:rPr>
      </w:pPr>
    </w:p>
    <w:p w14:paraId="0F468688" w14:textId="1FA3C369" w:rsidR="00712F89" w:rsidRPr="00866303" w:rsidRDefault="00712F89" w:rsidP="003823B3">
      <w:pPr>
        <w:spacing w:before="120" w:after="120"/>
        <w:jc w:val="both"/>
        <w:rPr>
          <w:rFonts w:asciiTheme="majorHAnsi" w:hAnsiTheme="majorHAnsi"/>
          <w:szCs w:val="28"/>
        </w:rPr>
      </w:pPr>
    </w:p>
    <w:p w14:paraId="688C48DE" w14:textId="68D44F8D" w:rsidR="00712F89" w:rsidRPr="00866303" w:rsidRDefault="00712F89" w:rsidP="003823B3">
      <w:pPr>
        <w:spacing w:before="120" w:after="120"/>
        <w:jc w:val="both"/>
        <w:rPr>
          <w:rFonts w:asciiTheme="majorHAnsi" w:hAnsiTheme="majorHAnsi"/>
          <w:szCs w:val="28"/>
        </w:rPr>
      </w:pPr>
    </w:p>
    <w:p w14:paraId="33FCCB6F" w14:textId="04153ACB" w:rsidR="00712F89" w:rsidRPr="00866303" w:rsidRDefault="00712F89" w:rsidP="003823B3">
      <w:pPr>
        <w:spacing w:before="120" w:after="120"/>
        <w:jc w:val="both"/>
        <w:rPr>
          <w:rFonts w:asciiTheme="majorHAnsi" w:hAnsiTheme="majorHAnsi"/>
          <w:szCs w:val="28"/>
        </w:rPr>
      </w:pPr>
    </w:p>
    <w:p w14:paraId="3D7D2C94" w14:textId="0623F167" w:rsidR="00712F89" w:rsidRPr="00866303" w:rsidRDefault="00712F89" w:rsidP="003823B3">
      <w:pPr>
        <w:spacing w:before="120" w:after="120"/>
        <w:jc w:val="both"/>
        <w:rPr>
          <w:rFonts w:asciiTheme="majorHAnsi" w:hAnsiTheme="majorHAnsi"/>
          <w:szCs w:val="28"/>
        </w:rPr>
      </w:pPr>
    </w:p>
    <w:p w14:paraId="2BF0A268" w14:textId="49934D24" w:rsidR="00712F89" w:rsidRPr="00866303" w:rsidRDefault="00712F89" w:rsidP="003823B3">
      <w:pPr>
        <w:spacing w:before="120" w:after="120"/>
        <w:jc w:val="both"/>
        <w:rPr>
          <w:rFonts w:asciiTheme="majorHAnsi" w:hAnsiTheme="majorHAnsi"/>
          <w:szCs w:val="28"/>
        </w:rPr>
      </w:pPr>
    </w:p>
    <w:p w14:paraId="3303445B" w14:textId="1F622E94" w:rsidR="00712F89" w:rsidRPr="00866303" w:rsidRDefault="00712F89" w:rsidP="003823B3">
      <w:pPr>
        <w:spacing w:before="120" w:after="120"/>
        <w:jc w:val="both"/>
        <w:rPr>
          <w:rFonts w:asciiTheme="majorHAnsi" w:hAnsiTheme="majorHAnsi"/>
          <w:szCs w:val="28"/>
        </w:rPr>
      </w:pPr>
    </w:p>
    <w:p w14:paraId="14A19D3D" w14:textId="1719ECDA" w:rsidR="00712F89" w:rsidRPr="00866303" w:rsidRDefault="00712F89" w:rsidP="003823B3">
      <w:pPr>
        <w:spacing w:before="120" w:after="120"/>
        <w:jc w:val="both"/>
        <w:rPr>
          <w:rFonts w:asciiTheme="majorHAnsi" w:hAnsiTheme="majorHAnsi"/>
          <w:szCs w:val="28"/>
        </w:rPr>
      </w:pPr>
    </w:p>
    <w:p w14:paraId="58A029CE" w14:textId="1370B009" w:rsidR="00712F89" w:rsidRPr="00866303" w:rsidRDefault="00712F89" w:rsidP="003823B3">
      <w:pPr>
        <w:spacing w:before="120" w:after="120"/>
        <w:jc w:val="both"/>
        <w:rPr>
          <w:rFonts w:asciiTheme="majorHAnsi" w:hAnsiTheme="majorHAnsi"/>
          <w:szCs w:val="28"/>
        </w:rPr>
      </w:pPr>
    </w:p>
    <w:p w14:paraId="651E07D5" w14:textId="4C1F69EB" w:rsidR="00712F89" w:rsidRPr="00866303" w:rsidRDefault="00712F89" w:rsidP="003823B3">
      <w:pPr>
        <w:spacing w:before="120" w:after="120"/>
        <w:jc w:val="both"/>
        <w:rPr>
          <w:rFonts w:asciiTheme="majorHAnsi" w:hAnsiTheme="majorHAnsi"/>
          <w:szCs w:val="28"/>
        </w:rPr>
      </w:pPr>
    </w:p>
    <w:p w14:paraId="6C2F39A8" w14:textId="6AC3C156" w:rsidR="00712F89" w:rsidRPr="00866303" w:rsidRDefault="00712F89" w:rsidP="003823B3">
      <w:pPr>
        <w:spacing w:before="120" w:after="120"/>
        <w:jc w:val="both"/>
        <w:rPr>
          <w:rFonts w:asciiTheme="majorHAnsi" w:hAnsiTheme="majorHAnsi"/>
          <w:szCs w:val="28"/>
        </w:rPr>
      </w:pPr>
    </w:p>
    <w:p w14:paraId="72DD023D" w14:textId="23ABE3FC" w:rsidR="00712F89" w:rsidRPr="00866303" w:rsidRDefault="00712F89" w:rsidP="003823B3">
      <w:pPr>
        <w:spacing w:before="120" w:after="120"/>
        <w:jc w:val="both"/>
        <w:rPr>
          <w:rFonts w:asciiTheme="majorHAnsi" w:hAnsiTheme="majorHAnsi"/>
          <w:szCs w:val="28"/>
        </w:rPr>
      </w:pPr>
    </w:p>
    <w:p w14:paraId="1455FDE9" w14:textId="41FA926F" w:rsidR="00712F89" w:rsidRPr="00866303" w:rsidRDefault="00712F89" w:rsidP="003823B3">
      <w:pPr>
        <w:spacing w:before="120" w:after="120"/>
        <w:jc w:val="both"/>
        <w:rPr>
          <w:rFonts w:asciiTheme="majorHAnsi" w:hAnsiTheme="majorHAnsi"/>
          <w:szCs w:val="28"/>
        </w:rPr>
      </w:pPr>
    </w:p>
    <w:p w14:paraId="44D08E68" w14:textId="0FF3FCB5" w:rsidR="00712F89" w:rsidRPr="00866303" w:rsidRDefault="00712F89" w:rsidP="003823B3">
      <w:pPr>
        <w:spacing w:before="120" w:after="120"/>
        <w:jc w:val="both"/>
        <w:rPr>
          <w:rFonts w:asciiTheme="majorHAnsi" w:hAnsiTheme="majorHAnsi"/>
          <w:szCs w:val="28"/>
        </w:rPr>
      </w:pPr>
    </w:p>
    <w:p w14:paraId="1E3265D3" w14:textId="0E7920BA" w:rsidR="00712F89" w:rsidRPr="00866303" w:rsidRDefault="00712F89" w:rsidP="003823B3">
      <w:pPr>
        <w:spacing w:before="120" w:after="120"/>
        <w:jc w:val="both"/>
        <w:rPr>
          <w:rFonts w:asciiTheme="majorHAnsi" w:hAnsiTheme="majorHAnsi"/>
          <w:szCs w:val="28"/>
        </w:rPr>
      </w:pPr>
    </w:p>
    <w:p w14:paraId="57E94793" w14:textId="0C846EBE" w:rsidR="00712F89" w:rsidRPr="00866303" w:rsidRDefault="00712F89" w:rsidP="003823B3">
      <w:pPr>
        <w:spacing w:before="120" w:after="120"/>
        <w:jc w:val="both"/>
        <w:rPr>
          <w:rFonts w:asciiTheme="majorHAnsi" w:hAnsiTheme="majorHAnsi"/>
          <w:szCs w:val="28"/>
          <w:lang w:val="en-US"/>
        </w:rPr>
      </w:pPr>
      <w:r w:rsidRPr="00866303">
        <w:rPr>
          <w:rFonts w:asciiTheme="majorHAnsi" w:hAnsiTheme="majorHAnsi"/>
          <w:szCs w:val="28"/>
          <w:lang w:val="en-US"/>
        </w:rPr>
        <w:lastRenderedPageBreak/>
        <w:t>I</w:t>
      </w:r>
    </w:p>
    <w:p w14:paraId="4F992652" w14:textId="19103BCD" w:rsidR="00712F89" w:rsidRPr="00866303" w:rsidRDefault="00712F89" w:rsidP="003823B3">
      <w:pPr>
        <w:spacing w:before="120" w:after="120"/>
        <w:jc w:val="both"/>
        <w:rPr>
          <w:rFonts w:asciiTheme="majorHAnsi" w:hAnsiTheme="majorHAnsi"/>
          <w:szCs w:val="28"/>
          <w:lang w:val="en-US"/>
        </w:rPr>
      </w:pPr>
      <w:r w:rsidRPr="00866303">
        <w:rPr>
          <w:rFonts w:asciiTheme="majorHAnsi" w:hAnsiTheme="majorHAnsi"/>
          <w:szCs w:val="28"/>
          <w:lang w:val="en-US"/>
        </w:rPr>
        <w:t>1</w:t>
      </w:r>
    </w:p>
    <w:p w14:paraId="1ED2E272" w14:textId="5744F4FC" w:rsidR="00712F89" w:rsidRPr="00866303" w:rsidRDefault="00712F89" w:rsidP="003823B3">
      <w:pPr>
        <w:spacing w:before="120" w:after="120"/>
        <w:ind w:firstLine="720"/>
        <w:jc w:val="both"/>
        <w:rPr>
          <w:rFonts w:asciiTheme="majorHAnsi" w:hAnsiTheme="majorHAnsi"/>
          <w:szCs w:val="28"/>
          <w:lang w:val="en-US"/>
        </w:rPr>
      </w:pPr>
      <w:r w:rsidRPr="00866303">
        <w:rPr>
          <w:rFonts w:asciiTheme="majorHAnsi" w:hAnsiTheme="majorHAnsi"/>
          <w:szCs w:val="28"/>
          <w:lang w:val="en-US"/>
        </w:rPr>
        <w:t>1.1</w:t>
      </w:r>
    </w:p>
    <w:p w14:paraId="0B773E9E" w14:textId="28A064DF" w:rsidR="00712F89" w:rsidRPr="00866303" w:rsidRDefault="00712F89" w:rsidP="003823B3">
      <w:pPr>
        <w:spacing w:before="120" w:after="120"/>
        <w:ind w:firstLine="720"/>
        <w:jc w:val="both"/>
        <w:rPr>
          <w:rFonts w:asciiTheme="majorHAnsi" w:hAnsiTheme="majorHAnsi"/>
          <w:szCs w:val="28"/>
          <w:lang w:val="en-US"/>
        </w:rPr>
      </w:pPr>
      <w:r w:rsidRPr="00866303">
        <w:rPr>
          <w:rFonts w:asciiTheme="majorHAnsi" w:hAnsiTheme="majorHAnsi"/>
          <w:szCs w:val="28"/>
          <w:lang w:val="en-US"/>
        </w:rPr>
        <w:t>1.2</w:t>
      </w:r>
    </w:p>
    <w:p w14:paraId="7634352A" w14:textId="6E0A016F" w:rsidR="00712F89" w:rsidRPr="00866303" w:rsidRDefault="00712F89" w:rsidP="003823B3">
      <w:pPr>
        <w:spacing w:before="120" w:after="120"/>
        <w:ind w:left="720" w:firstLine="720"/>
        <w:jc w:val="both"/>
        <w:rPr>
          <w:rFonts w:asciiTheme="majorHAnsi" w:hAnsiTheme="majorHAnsi"/>
          <w:szCs w:val="28"/>
          <w:lang w:val="en-US"/>
        </w:rPr>
      </w:pPr>
      <w:r w:rsidRPr="00866303">
        <w:rPr>
          <w:rFonts w:asciiTheme="majorHAnsi" w:hAnsiTheme="majorHAnsi"/>
          <w:szCs w:val="28"/>
          <w:lang w:val="en-US"/>
        </w:rPr>
        <w:t>a)</w:t>
      </w:r>
    </w:p>
    <w:p w14:paraId="10E6035A" w14:textId="4F527F5C" w:rsidR="00712F89" w:rsidRPr="00866303" w:rsidRDefault="00712F89" w:rsidP="003823B3">
      <w:pPr>
        <w:spacing w:before="120" w:after="120"/>
        <w:ind w:left="720" w:firstLine="720"/>
        <w:jc w:val="both"/>
        <w:rPr>
          <w:rFonts w:asciiTheme="majorHAnsi" w:hAnsiTheme="majorHAnsi"/>
          <w:szCs w:val="28"/>
          <w:lang w:val="en-US"/>
        </w:rPr>
      </w:pPr>
      <w:r w:rsidRPr="00866303">
        <w:rPr>
          <w:rFonts w:asciiTheme="majorHAnsi" w:hAnsiTheme="majorHAnsi"/>
          <w:szCs w:val="28"/>
          <w:lang w:val="en-US"/>
        </w:rPr>
        <w:t>b)</w:t>
      </w:r>
    </w:p>
    <w:p w14:paraId="2AECC523" w14:textId="1CF87A1F" w:rsidR="00712F89" w:rsidRPr="00866303" w:rsidRDefault="00712F89" w:rsidP="003823B3">
      <w:pPr>
        <w:spacing w:before="120" w:after="120"/>
        <w:jc w:val="both"/>
        <w:rPr>
          <w:rFonts w:asciiTheme="majorHAnsi" w:hAnsiTheme="majorHAnsi"/>
          <w:szCs w:val="28"/>
          <w:lang w:val="en-US"/>
        </w:rPr>
      </w:pPr>
      <w:r w:rsidRPr="00866303">
        <w:rPr>
          <w:rFonts w:asciiTheme="majorHAnsi" w:hAnsiTheme="majorHAnsi"/>
          <w:szCs w:val="28"/>
          <w:lang w:val="en-US"/>
        </w:rPr>
        <w:t>2</w:t>
      </w:r>
    </w:p>
    <w:p w14:paraId="0371BFDF" w14:textId="671FFC0E" w:rsidR="00712F89" w:rsidRPr="00866303" w:rsidRDefault="00712F89" w:rsidP="003823B3">
      <w:pPr>
        <w:spacing w:before="120" w:after="120"/>
        <w:ind w:firstLine="720"/>
        <w:jc w:val="both"/>
        <w:rPr>
          <w:rFonts w:asciiTheme="majorHAnsi" w:hAnsiTheme="majorHAnsi"/>
          <w:szCs w:val="28"/>
          <w:lang w:val="en-US"/>
        </w:rPr>
      </w:pPr>
      <w:r w:rsidRPr="00866303">
        <w:rPr>
          <w:rFonts w:asciiTheme="majorHAnsi" w:hAnsiTheme="majorHAnsi"/>
          <w:szCs w:val="28"/>
          <w:lang w:val="en-US"/>
        </w:rPr>
        <w:t>2.1</w:t>
      </w:r>
    </w:p>
    <w:p w14:paraId="51159C99" w14:textId="45DF6F4F" w:rsidR="00712F89" w:rsidRPr="00866303" w:rsidRDefault="00712F89" w:rsidP="003823B3">
      <w:pPr>
        <w:spacing w:before="120" w:after="120"/>
        <w:ind w:firstLine="720"/>
        <w:jc w:val="both"/>
        <w:rPr>
          <w:rFonts w:asciiTheme="majorHAnsi" w:hAnsiTheme="majorHAnsi"/>
          <w:szCs w:val="28"/>
          <w:lang w:val="en-US"/>
        </w:rPr>
      </w:pPr>
      <w:r w:rsidRPr="00866303">
        <w:rPr>
          <w:rFonts w:asciiTheme="majorHAnsi" w:hAnsiTheme="majorHAnsi"/>
          <w:szCs w:val="28"/>
          <w:lang w:val="en-US"/>
        </w:rPr>
        <w:t>2.2</w:t>
      </w:r>
    </w:p>
    <w:p w14:paraId="27BE015E" w14:textId="0C991BFE" w:rsidR="00712F89" w:rsidRPr="00866303" w:rsidRDefault="00712F89" w:rsidP="003823B3">
      <w:pPr>
        <w:spacing w:before="120" w:after="120"/>
        <w:ind w:firstLine="720"/>
        <w:jc w:val="both"/>
        <w:rPr>
          <w:rFonts w:asciiTheme="majorHAnsi" w:hAnsiTheme="majorHAnsi"/>
          <w:szCs w:val="28"/>
          <w:lang w:val="en-US"/>
        </w:rPr>
      </w:pPr>
      <w:r w:rsidRPr="00866303">
        <w:rPr>
          <w:rFonts w:asciiTheme="majorHAnsi" w:hAnsiTheme="majorHAnsi"/>
          <w:szCs w:val="28"/>
          <w:lang w:val="en-US"/>
        </w:rPr>
        <w:tab/>
        <w:t>a)</w:t>
      </w:r>
    </w:p>
    <w:p w14:paraId="521A8F5D" w14:textId="6DB085EB" w:rsidR="00712F89" w:rsidRPr="00866303" w:rsidRDefault="00712F89" w:rsidP="003823B3">
      <w:pPr>
        <w:spacing w:before="120" w:after="120"/>
        <w:ind w:firstLine="720"/>
        <w:jc w:val="both"/>
        <w:rPr>
          <w:rFonts w:asciiTheme="majorHAnsi" w:hAnsiTheme="majorHAnsi"/>
          <w:szCs w:val="28"/>
          <w:lang w:val="en-US"/>
        </w:rPr>
      </w:pPr>
      <w:r w:rsidRPr="00866303">
        <w:rPr>
          <w:rFonts w:asciiTheme="majorHAnsi" w:hAnsiTheme="majorHAnsi"/>
          <w:szCs w:val="28"/>
          <w:lang w:val="en-US"/>
        </w:rPr>
        <w:tab/>
        <w:t>b)</w:t>
      </w:r>
    </w:p>
    <w:sectPr w:rsidR="00712F89" w:rsidRPr="00866303" w:rsidSect="000A1CC0">
      <w:footerReference w:type="default" r:id="rId32"/>
      <w:pgSz w:w="11906" w:h="16838"/>
      <w:pgMar w:top="1418" w:right="851" w:bottom="1134" w:left="198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ACE9EF" w14:textId="77777777" w:rsidR="00F016BB" w:rsidRDefault="00F016BB" w:rsidP="00D87EED">
      <w:pPr>
        <w:spacing w:after="0" w:line="240" w:lineRule="auto"/>
      </w:pPr>
      <w:r>
        <w:separator/>
      </w:r>
    </w:p>
  </w:endnote>
  <w:endnote w:type="continuationSeparator" w:id="0">
    <w:p w14:paraId="0E4E5BA9" w14:textId="77777777" w:rsidR="00F016BB" w:rsidRDefault="00F016BB" w:rsidP="00D87E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Arial">
    <w:panose1 w:val="020B0604020202020204"/>
    <w:charset w:val="A3"/>
    <w:family w:val="swiss"/>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
    <w:panose1 w:val="020B7200000000000000"/>
    <w:charset w:val="00"/>
    <w:family w:val="swiss"/>
    <w:pitch w:val="variable"/>
    <w:sig w:usb0="00000003" w:usb1="00000000" w:usb2="00000000" w:usb3="00000000" w:csb0="00000001" w:csb1="00000000"/>
  </w:font>
  <w:font w:name="TimesNewRomanPS-BoldMT">
    <w:altName w:val="Times New Roman"/>
    <w:panose1 w:val="00000000000000000000"/>
    <w:charset w:val="00"/>
    <w:family w:val="roman"/>
    <w:notTrueType/>
    <w:pitch w:val="default"/>
  </w:font>
  <w:font w:name="Calibri">
    <w:panose1 w:val="020F0502020204030204"/>
    <w:charset w:val="A3"/>
    <w:family w:val="swiss"/>
    <w:pitch w:val="variable"/>
    <w:sig w:usb0="E4002EFF" w:usb1="C000247B" w:usb2="00000009" w:usb3="00000000" w:csb0="000001FF" w:csb1="00000000"/>
  </w:font>
  <w:font w:name="MS Reference Sans Serif">
    <w:panose1 w:val="020B0604030504040204"/>
    <w:charset w:val="A3"/>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5666011"/>
      <w:docPartObj>
        <w:docPartGallery w:val="Page Numbers (Bottom of Page)"/>
        <w:docPartUnique/>
      </w:docPartObj>
    </w:sdtPr>
    <w:sdtEndPr>
      <w:rPr>
        <w:noProof/>
      </w:rPr>
    </w:sdtEndPr>
    <w:sdtContent>
      <w:p w14:paraId="109BF76D" w14:textId="3F8D9E5F" w:rsidR="0023781E" w:rsidRDefault="0023781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60ADFE3" w14:textId="77777777" w:rsidR="0023781E" w:rsidRDefault="002378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32EE7B" w14:textId="77777777" w:rsidR="00F016BB" w:rsidRDefault="00F016BB" w:rsidP="00D87EED">
      <w:pPr>
        <w:spacing w:after="0" w:line="240" w:lineRule="auto"/>
      </w:pPr>
      <w:r>
        <w:separator/>
      </w:r>
    </w:p>
  </w:footnote>
  <w:footnote w:type="continuationSeparator" w:id="0">
    <w:p w14:paraId="53F7944C" w14:textId="77777777" w:rsidR="00F016BB" w:rsidRDefault="00F016BB" w:rsidP="00D87EE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C00A10"/>
    <w:multiLevelType w:val="multilevel"/>
    <w:tmpl w:val="5BB23DF8"/>
    <w:lvl w:ilvl="0">
      <w:start w:val="1"/>
      <w:numFmt w:val="decimal"/>
      <w:lvlText w:val="%1"/>
      <w:lvlJc w:val="left"/>
      <w:pPr>
        <w:ind w:left="576" w:hanging="576"/>
      </w:pPr>
      <w:rPr>
        <w:rFonts w:hint="default"/>
      </w:rPr>
    </w:lvl>
    <w:lvl w:ilvl="1">
      <w:start w:val="1"/>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 w15:restartNumberingAfterBreak="0">
    <w:nsid w:val="10A5498B"/>
    <w:multiLevelType w:val="hybridMultilevel"/>
    <w:tmpl w:val="07049BCA"/>
    <w:lvl w:ilvl="0" w:tplc="2A7C20FE">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15:restartNumberingAfterBreak="0">
    <w:nsid w:val="16637933"/>
    <w:multiLevelType w:val="hybridMultilevel"/>
    <w:tmpl w:val="973E8F56"/>
    <w:lvl w:ilvl="0" w:tplc="C4DA67F4">
      <w:start w:val="5"/>
      <w:numFmt w:val="bullet"/>
      <w:lvlText w:val="-"/>
      <w:lvlJc w:val="left"/>
      <w:pPr>
        <w:ind w:left="1068" w:hanging="360"/>
      </w:pPr>
      <w:rPr>
        <w:rFonts w:ascii="Times New Roman" w:eastAsiaTheme="minorHAnsi" w:hAnsi="Times New Roman" w:cs="Times New Roman" w:hint="default"/>
      </w:rPr>
    </w:lvl>
    <w:lvl w:ilvl="1" w:tplc="042A0003" w:tentative="1">
      <w:start w:val="1"/>
      <w:numFmt w:val="bullet"/>
      <w:lvlText w:val="o"/>
      <w:lvlJc w:val="left"/>
      <w:pPr>
        <w:ind w:left="1788" w:hanging="360"/>
      </w:pPr>
      <w:rPr>
        <w:rFonts w:ascii="Courier New" w:hAnsi="Courier New" w:cs="Courier New" w:hint="default"/>
      </w:rPr>
    </w:lvl>
    <w:lvl w:ilvl="2" w:tplc="042A0005" w:tentative="1">
      <w:start w:val="1"/>
      <w:numFmt w:val="bullet"/>
      <w:lvlText w:val=""/>
      <w:lvlJc w:val="left"/>
      <w:pPr>
        <w:ind w:left="2508" w:hanging="360"/>
      </w:pPr>
      <w:rPr>
        <w:rFonts w:ascii="Wingdings" w:hAnsi="Wingdings" w:hint="default"/>
      </w:rPr>
    </w:lvl>
    <w:lvl w:ilvl="3" w:tplc="042A0001" w:tentative="1">
      <w:start w:val="1"/>
      <w:numFmt w:val="bullet"/>
      <w:lvlText w:val=""/>
      <w:lvlJc w:val="left"/>
      <w:pPr>
        <w:ind w:left="3228" w:hanging="360"/>
      </w:pPr>
      <w:rPr>
        <w:rFonts w:ascii="Symbol" w:hAnsi="Symbol" w:hint="default"/>
      </w:rPr>
    </w:lvl>
    <w:lvl w:ilvl="4" w:tplc="042A0003" w:tentative="1">
      <w:start w:val="1"/>
      <w:numFmt w:val="bullet"/>
      <w:lvlText w:val="o"/>
      <w:lvlJc w:val="left"/>
      <w:pPr>
        <w:ind w:left="3948" w:hanging="360"/>
      </w:pPr>
      <w:rPr>
        <w:rFonts w:ascii="Courier New" w:hAnsi="Courier New" w:cs="Courier New" w:hint="default"/>
      </w:rPr>
    </w:lvl>
    <w:lvl w:ilvl="5" w:tplc="042A0005" w:tentative="1">
      <w:start w:val="1"/>
      <w:numFmt w:val="bullet"/>
      <w:lvlText w:val=""/>
      <w:lvlJc w:val="left"/>
      <w:pPr>
        <w:ind w:left="4668" w:hanging="360"/>
      </w:pPr>
      <w:rPr>
        <w:rFonts w:ascii="Wingdings" w:hAnsi="Wingdings" w:hint="default"/>
      </w:rPr>
    </w:lvl>
    <w:lvl w:ilvl="6" w:tplc="042A0001" w:tentative="1">
      <w:start w:val="1"/>
      <w:numFmt w:val="bullet"/>
      <w:lvlText w:val=""/>
      <w:lvlJc w:val="left"/>
      <w:pPr>
        <w:ind w:left="5388" w:hanging="360"/>
      </w:pPr>
      <w:rPr>
        <w:rFonts w:ascii="Symbol" w:hAnsi="Symbol" w:hint="default"/>
      </w:rPr>
    </w:lvl>
    <w:lvl w:ilvl="7" w:tplc="042A0003" w:tentative="1">
      <w:start w:val="1"/>
      <w:numFmt w:val="bullet"/>
      <w:lvlText w:val="o"/>
      <w:lvlJc w:val="left"/>
      <w:pPr>
        <w:ind w:left="6108" w:hanging="360"/>
      </w:pPr>
      <w:rPr>
        <w:rFonts w:ascii="Courier New" w:hAnsi="Courier New" w:cs="Courier New" w:hint="default"/>
      </w:rPr>
    </w:lvl>
    <w:lvl w:ilvl="8" w:tplc="042A0005" w:tentative="1">
      <w:start w:val="1"/>
      <w:numFmt w:val="bullet"/>
      <w:lvlText w:val=""/>
      <w:lvlJc w:val="left"/>
      <w:pPr>
        <w:ind w:left="6828" w:hanging="360"/>
      </w:pPr>
      <w:rPr>
        <w:rFonts w:ascii="Wingdings" w:hAnsi="Wingdings" w:hint="default"/>
      </w:rPr>
    </w:lvl>
  </w:abstractNum>
  <w:abstractNum w:abstractNumId="3" w15:restartNumberingAfterBreak="0">
    <w:nsid w:val="197966BE"/>
    <w:multiLevelType w:val="hybridMultilevel"/>
    <w:tmpl w:val="4412BA70"/>
    <w:lvl w:ilvl="0" w:tplc="D438E378">
      <w:start w:val="1"/>
      <w:numFmt w:val="decimal"/>
      <w:lvlText w:val="%1."/>
      <w:lvlJc w:val="left"/>
      <w:pPr>
        <w:ind w:left="1080" w:hanging="360"/>
      </w:pPr>
      <w:rPr>
        <w:rFonts w:ascii="Times New Roman" w:eastAsiaTheme="minorHAnsi" w:hAnsi="Times New Roman" w:cstheme="majorHAnsi"/>
      </w:rPr>
    </w:lvl>
    <w:lvl w:ilvl="1" w:tplc="042A0003">
      <w:start w:val="1"/>
      <w:numFmt w:val="bullet"/>
      <w:lvlText w:val="o"/>
      <w:lvlJc w:val="left"/>
      <w:pPr>
        <w:ind w:left="1800" w:hanging="360"/>
      </w:pPr>
      <w:rPr>
        <w:rFonts w:ascii="Courier New" w:hAnsi="Courier New" w:cs="Courier New" w:hint="default"/>
      </w:rPr>
    </w:lvl>
    <w:lvl w:ilvl="2" w:tplc="D60E64E6">
      <w:numFmt w:val="bullet"/>
      <w:lvlText w:val=""/>
      <w:lvlJc w:val="left"/>
      <w:pPr>
        <w:ind w:left="2520" w:hanging="360"/>
      </w:pPr>
      <w:rPr>
        <w:rFonts w:ascii="Symbol" w:eastAsiaTheme="minorHAnsi" w:hAnsi="Symbol" w:cstheme="majorHAnsi"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4" w15:restartNumberingAfterBreak="0">
    <w:nsid w:val="1A9876BA"/>
    <w:multiLevelType w:val="multilevel"/>
    <w:tmpl w:val="2FB6E68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B6F37C5"/>
    <w:multiLevelType w:val="multilevel"/>
    <w:tmpl w:val="A4FCCBF0"/>
    <w:lvl w:ilvl="0">
      <w:start w:val="1"/>
      <w:numFmt w:val="decimal"/>
      <w:lvlText w:val="%1"/>
      <w:lvlJc w:val="left"/>
      <w:pPr>
        <w:ind w:left="576" w:hanging="576"/>
      </w:pPr>
      <w:rPr>
        <w:rFonts w:hint="default"/>
      </w:rPr>
    </w:lvl>
    <w:lvl w:ilvl="1">
      <w:start w:val="1"/>
      <w:numFmt w:val="decimal"/>
      <w:lvlText w:val="%1.%2"/>
      <w:lvlJc w:val="left"/>
      <w:pPr>
        <w:ind w:left="936" w:hanging="576"/>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15:restartNumberingAfterBreak="0">
    <w:nsid w:val="1C540893"/>
    <w:multiLevelType w:val="multilevel"/>
    <w:tmpl w:val="367C82F6"/>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E64287B"/>
    <w:multiLevelType w:val="multilevel"/>
    <w:tmpl w:val="3F900B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FDA2717"/>
    <w:multiLevelType w:val="hybridMultilevel"/>
    <w:tmpl w:val="223845B4"/>
    <w:lvl w:ilvl="0" w:tplc="B56A4AD4">
      <w:start w:val="2"/>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9" w15:restartNumberingAfterBreak="0">
    <w:nsid w:val="22167183"/>
    <w:multiLevelType w:val="multilevel"/>
    <w:tmpl w:val="1864218E"/>
    <w:lvl w:ilvl="0">
      <w:start w:val="1"/>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15:restartNumberingAfterBreak="0">
    <w:nsid w:val="2D5B3FD7"/>
    <w:multiLevelType w:val="hybridMultilevel"/>
    <w:tmpl w:val="06044450"/>
    <w:lvl w:ilvl="0" w:tplc="7F927E48">
      <w:numFmt w:val="decimal"/>
      <w:lvlText w:val="%1"/>
      <w:lvlJc w:val="left"/>
      <w:pPr>
        <w:ind w:left="720" w:hanging="360"/>
      </w:pPr>
      <w:rPr>
        <w:rFonts w:hint="default"/>
        <w:color w:val="0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2EB75C96"/>
    <w:multiLevelType w:val="hybridMultilevel"/>
    <w:tmpl w:val="89805830"/>
    <w:lvl w:ilvl="0" w:tplc="8D4AEC2A">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2" w15:restartNumberingAfterBreak="0">
    <w:nsid w:val="37520A21"/>
    <w:multiLevelType w:val="hybridMultilevel"/>
    <w:tmpl w:val="44E8038E"/>
    <w:lvl w:ilvl="0" w:tplc="73E69810">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38E31E90"/>
    <w:multiLevelType w:val="multilevel"/>
    <w:tmpl w:val="7DD85928"/>
    <w:lvl w:ilvl="0">
      <w:start w:val="1"/>
      <w:numFmt w:val="decimal"/>
      <w:lvlText w:val="%1."/>
      <w:lvlJc w:val="left"/>
      <w:pPr>
        <w:ind w:left="432" w:hanging="432"/>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4" w15:restartNumberingAfterBreak="0">
    <w:nsid w:val="3BD221D8"/>
    <w:multiLevelType w:val="hybridMultilevel"/>
    <w:tmpl w:val="91AE3882"/>
    <w:lvl w:ilvl="0" w:tplc="1FF2D882">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44EE2686"/>
    <w:multiLevelType w:val="hybridMultilevel"/>
    <w:tmpl w:val="93A21924"/>
    <w:lvl w:ilvl="0" w:tplc="30D23A28">
      <w:start w:val="1"/>
      <w:numFmt w:val="lowerLetter"/>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15:restartNumberingAfterBreak="0">
    <w:nsid w:val="459C3B78"/>
    <w:multiLevelType w:val="multilevel"/>
    <w:tmpl w:val="40F69A0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7" w15:restartNumberingAfterBreak="0">
    <w:nsid w:val="47541B28"/>
    <w:multiLevelType w:val="hybridMultilevel"/>
    <w:tmpl w:val="9820A1DC"/>
    <w:lvl w:ilvl="0" w:tplc="E8327B66">
      <w:start w:val="2"/>
      <w:numFmt w:val="upperRoman"/>
      <w:lvlText w:val="%1."/>
      <w:lvlJc w:val="left"/>
      <w:pPr>
        <w:ind w:left="1440" w:hanging="72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8" w15:restartNumberingAfterBreak="0">
    <w:nsid w:val="4BBD54E4"/>
    <w:multiLevelType w:val="multilevel"/>
    <w:tmpl w:val="D3BE963A"/>
    <w:lvl w:ilvl="0">
      <w:start w:val="1"/>
      <w:numFmt w:val="decimal"/>
      <w:lvlText w:val="%1."/>
      <w:lvlJc w:val="left"/>
      <w:pPr>
        <w:ind w:left="648" w:hanging="64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4D0A3E4E"/>
    <w:multiLevelType w:val="hybridMultilevel"/>
    <w:tmpl w:val="827AF484"/>
    <w:lvl w:ilvl="0" w:tplc="5B4E46B8">
      <w:start w:val="1"/>
      <w:numFmt w:val="lowerLetter"/>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0" w15:restartNumberingAfterBreak="0">
    <w:nsid w:val="4DFF671E"/>
    <w:multiLevelType w:val="hybridMultilevel"/>
    <w:tmpl w:val="789452CE"/>
    <w:lvl w:ilvl="0" w:tplc="75D627C0">
      <w:start w:val="5"/>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1" w15:restartNumberingAfterBreak="0">
    <w:nsid w:val="533A325B"/>
    <w:multiLevelType w:val="multilevel"/>
    <w:tmpl w:val="F8986548"/>
    <w:lvl w:ilvl="0">
      <w:start w:val="1"/>
      <w:numFmt w:val="decimal"/>
      <w:lvlText w:val="%1."/>
      <w:lvlJc w:val="left"/>
      <w:pPr>
        <w:ind w:left="432" w:hanging="432"/>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2" w15:restartNumberingAfterBreak="0">
    <w:nsid w:val="543124BC"/>
    <w:multiLevelType w:val="hybridMultilevel"/>
    <w:tmpl w:val="16261DB2"/>
    <w:lvl w:ilvl="0" w:tplc="65E68DD2">
      <w:start w:val="2"/>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3" w15:restartNumberingAfterBreak="0">
    <w:nsid w:val="55597028"/>
    <w:multiLevelType w:val="hybridMultilevel"/>
    <w:tmpl w:val="28F48B48"/>
    <w:lvl w:ilvl="0" w:tplc="F28A3950">
      <w:start w:val="5"/>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576801F2"/>
    <w:multiLevelType w:val="hybridMultilevel"/>
    <w:tmpl w:val="BC86FD40"/>
    <w:lvl w:ilvl="0" w:tplc="E7A69266">
      <w:start w:val="5"/>
      <w:numFmt w:val="bullet"/>
      <w:lvlText w:val="-"/>
      <w:lvlJc w:val="left"/>
      <w:pPr>
        <w:ind w:left="1068" w:hanging="360"/>
      </w:pPr>
      <w:rPr>
        <w:rFonts w:ascii="Times New Roman" w:eastAsiaTheme="minorHAnsi" w:hAnsi="Times New Roman" w:cs="Times New Roman" w:hint="default"/>
      </w:rPr>
    </w:lvl>
    <w:lvl w:ilvl="1" w:tplc="042A0003" w:tentative="1">
      <w:start w:val="1"/>
      <w:numFmt w:val="bullet"/>
      <w:lvlText w:val="o"/>
      <w:lvlJc w:val="left"/>
      <w:pPr>
        <w:ind w:left="1788" w:hanging="360"/>
      </w:pPr>
      <w:rPr>
        <w:rFonts w:ascii="Courier New" w:hAnsi="Courier New" w:cs="Courier New" w:hint="default"/>
      </w:rPr>
    </w:lvl>
    <w:lvl w:ilvl="2" w:tplc="042A0005" w:tentative="1">
      <w:start w:val="1"/>
      <w:numFmt w:val="bullet"/>
      <w:lvlText w:val=""/>
      <w:lvlJc w:val="left"/>
      <w:pPr>
        <w:ind w:left="2508" w:hanging="360"/>
      </w:pPr>
      <w:rPr>
        <w:rFonts w:ascii="Wingdings" w:hAnsi="Wingdings" w:hint="default"/>
      </w:rPr>
    </w:lvl>
    <w:lvl w:ilvl="3" w:tplc="042A0001" w:tentative="1">
      <w:start w:val="1"/>
      <w:numFmt w:val="bullet"/>
      <w:lvlText w:val=""/>
      <w:lvlJc w:val="left"/>
      <w:pPr>
        <w:ind w:left="3228" w:hanging="360"/>
      </w:pPr>
      <w:rPr>
        <w:rFonts w:ascii="Symbol" w:hAnsi="Symbol" w:hint="default"/>
      </w:rPr>
    </w:lvl>
    <w:lvl w:ilvl="4" w:tplc="042A0003" w:tentative="1">
      <w:start w:val="1"/>
      <w:numFmt w:val="bullet"/>
      <w:lvlText w:val="o"/>
      <w:lvlJc w:val="left"/>
      <w:pPr>
        <w:ind w:left="3948" w:hanging="360"/>
      </w:pPr>
      <w:rPr>
        <w:rFonts w:ascii="Courier New" w:hAnsi="Courier New" w:cs="Courier New" w:hint="default"/>
      </w:rPr>
    </w:lvl>
    <w:lvl w:ilvl="5" w:tplc="042A0005" w:tentative="1">
      <w:start w:val="1"/>
      <w:numFmt w:val="bullet"/>
      <w:lvlText w:val=""/>
      <w:lvlJc w:val="left"/>
      <w:pPr>
        <w:ind w:left="4668" w:hanging="360"/>
      </w:pPr>
      <w:rPr>
        <w:rFonts w:ascii="Wingdings" w:hAnsi="Wingdings" w:hint="default"/>
      </w:rPr>
    </w:lvl>
    <w:lvl w:ilvl="6" w:tplc="042A0001" w:tentative="1">
      <w:start w:val="1"/>
      <w:numFmt w:val="bullet"/>
      <w:lvlText w:val=""/>
      <w:lvlJc w:val="left"/>
      <w:pPr>
        <w:ind w:left="5388" w:hanging="360"/>
      </w:pPr>
      <w:rPr>
        <w:rFonts w:ascii="Symbol" w:hAnsi="Symbol" w:hint="default"/>
      </w:rPr>
    </w:lvl>
    <w:lvl w:ilvl="7" w:tplc="042A0003" w:tentative="1">
      <w:start w:val="1"/>
      <w:numFmt w:val="bullet"/>
      <w:lvlText w:val="o"/>
      <w:lvlJc w:val="left"/>
      <w:pPr>
        <w:ind w:left="6108" w:hanging="360"/>
      </w:pPr>
      <w:rPr>
        <w:rFonts w:ascii="Courier New" w:hAnsi="Courier New" w:cs="Courier New" w:hint="default"/>
      </w:rPr>
    </w:lvl>
    <w:lvl w:ilvl="8" w:tplc="042A0005" w:tentative="1">
      <w:start w:val="1"/>
      <w:numFmt w:val="bullet"/>
      <w:lvlText w:val=""/>
      <w:lvlJc w:val="left"/>
      <w:pPr>
        <w:ind w:left="6828" w:hanging="360"/>
      </w:pPr>
      <w:rPr>
        <w:rFonts w:ascii="Wingdings" w:hAnsi="Wingdings" w:hint="default"/>
      </w:rPr>
    </w:lvl>
  </w:abstractNum>
  <w:abstractNum w:abstractNumId="25" w15:restartNumberingAfterBreak="0">
    <w:nsid w:val="5A0F3019"/>
    <w:multiLevelType w:val="multilevel"/>
    <w:tmpl w:val="C5284D3C"/>
    <w:lvl w:ilvl="0">
      <w:start w:val="1"/>
      <w:numFmt w:val="decimal"/>
      <w:lvlText w:val="%1."/>
      <w:lvlJc w:val="left"/>
      <w:pPr>
        <w:ind w:left="696" w:hanging="69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61750873"/>
    <w:multiLevelType w:val="hybridMultilevel"/>
    <w:tmpl w:val="5540EB30"/>
    <w:lvl w:ilvl="0" w:tplc="69D8E8CA">
      <w:start w:val="500"/>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15:restartNumberingAfterBreak="0">
    <w:nsid w:val="630A37C3"/>
    <w:multiLevelType w:val="hybridMultilevel"/>
    <w:tmpl w:val="64463EB6"/>
    <w:lvl w:ilvl="0" w:tplc="4AAE70AE">
      <w:start w:val="5"/>
      <w:numFmt w:val="bullet"/>
      <w:lvlText w:val="-"/>
      <w:lvlJc w:val="left"/>
      <w:pPr>
        <w:ind w:left="1068" w:hanging="360"/>
      </w:pPr>
      <w:rPr>
        <w:rFonts w:ascii="Times New Roman" w:eastAsiaTheme="minorHAnsi" w:hAnsi="Times New Roman" w:cs="Times New Roman" w:hint="default"/>
      </w:rPr>
    </w:lvl>
    <w:lvl w:ilvl="1" w:tplc="042A0003" w:tentative="1">
      <w:start w:val="1"/>
      <w:numFmt w:val="bullet"/>
      <w:lvlText w:val="o"/>
      <w:lvlJc w:val="left"/>
      <w:pPr>
        <w:ind w:left="1788" w:hanging="360"/>
      </w:pPr>
      <w:rPr>
        <w:rFonts w:ascii="Courier New" w:hAnsi="Courier New" w:cs="Courier New" w:hint="default"/>
      </w:rPr>
    </w:lvl>
    <w:lvl w:ilvl="2" w:tplc="042A0005" w:tentative="1">
      <w:start w:val="1"/>
      <w:numFmt w:val="bullet"/>
      <w:lvlText w:val=""/>
      <w:lvlJc w:val="left"/>
      <w:pPr>
        <w:ind w:left="2508" w:hanging="360"/>
      </w:pPr>
      <w:rPr>
        <w:rFonts w:ascii="Wingdings" w:hAnsi="Wingdings" w:hint="default"/>
      </w:rPr>
    </w:lvl>
    <w:lvl w:ilvl="3" w:tplc="042A0001" w:tentative="1">
      <w:start w:val="1"/>
      <w:numFmt w:val="bullet"/>
      <w:lvlText w:val=""/>
      <w:lvlJc w:val="left"/>
      <w:pPr>
        <w:ind w:left="3228" w:hanging="360"/>
      </w:pPr>
      <w:rPr>
        <w:rFonts w:ascii="Symbol" w:hAnsi="Symbol" w:hint="default"/>
      </w:rPr>
    </w:lvl>
    <w:lvl w:ilvl="4" w:tplc="042A0003" w:tentative="1">
      <w:start w:val="1"/>
      <w:numFmt w:val="bullet"/>
      <w:lvlText w:val="o"/>
      <w:lvlJc w:val="left"/>
      <w:pPr>
        <w:ind w:left="3948" w:hanging="360"/>
      </w:pPr>
      <w:rPr>
        <w:rFonts w:ascii="Courier New" w:hAnsi="Courier New" w:cs="Courier New" w:hint="default"/>
      </w:rPr>
    </w:lvl>
    <w:lvl w:ilvl="5" w:tplc="042A0005" w:tentative="1">
      <w:start w:val="1"/>
      <w:numFmt w:val="bullet"/>
      <w:lvlText w:val=""/>
      <w:lvlJc w:val="left"/>
      <w:pPr>
        <w:ind w:left="4668" w:hanging="360"/>
      </w:pPr>
      <w:rPr>
        <w:rFonts w:ascii="Wingdings" w:hAnsi="Wingdings" w:hint="default"/>
      </w:rPr>
    </w:lvl>
    <w:lvl w:ilvl="6" w:tplc="042A0001" w:tentative="1">
      <w:start w:val="1"/>
      <w:numFmt w:val="bullet"/>
      <w:lvlText w:val=""/>
      <w:lvlJc w:val="left"/>
      <w:pPr>
        <w:ind w:left="5388" w:hanging="360"/>
      </w:pPr>
      <w:rPr>
        <w:rFonts w:ascii="Symbol" w:hAnsi="Symbol" w:hint="default"/>
      </w:rPr>
    </w:lvl>
    <w:lvl w:ilvl="7" w:tplc="042A0003" w:tentative="1">
      <w:start w:val="1"/>
      <w:numFmt w:val="bullet"/>
      <w:lvlText w:val="o"/>
      <w:lvlJc w:val="left"/>
      <w:pPr>
        <w:ind w:left="6108" w:hanging="360"/>
      </w:pPr>
      <w:rPr>
        <w:rFonts w:ascii="Courier New" w:hAnsi="Courier New" w:cs="Courier New" w:hint="default"/>
      </w:rPr>
    </w:lvl>
    <w:lvl w:ilvl="8" w:tplc="042A0005" w:tentative="1">
      <w:start w:val="1"/>
      <w:numFmt w:val="bullet"/>
      <w:lvlText w:val=""/>
      <w:lvlJc w:val="left"/>
      <w:pPr>
        <w:ind w:left="6828" w:hanging="360"/>
      </w:pPr>
      <w:rPr>
        <w:rFonts w:ascii="Wingdings" w:hAnsi="Wingdings" w:hint="default"/>
      </w:rPr>
    </w:lvl>
  </w:abstractNum>
  <w:abstractNum w:abstractNumId="28" w15:restartNumberingAfterBreak="0">
    <w:nsid w:val="642F3A21"/>
    <w:multiLevelType w:val="multilevel"/>
    <w:tmpl w:val="96D85088"/>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15:restartNumberingAfterBreak="0">
    <w:nsid w:val="647E79DF"/>
    <w:multiLevelType w:val="hybridMultilevel"/>
    <w:tmpl w:val="46583484"/>
    <w:lvl w:ilvl="0" w:tplc="FD0081C0">
      <w:start w:val="2"/>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0" w15:restartNumberingAfterBreak="0">
    <w:nsid w:val="64F25459"/>
    <w:multiLevelType w:val="hybridMultilevel"/>
    <w:tmpl w:val="245C638C"/>
    <w:lvl w:ilvl="0" w:tplc="A7EEC522">
      <w:start w:val="5"/>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15:restartNumberingAfterBreak="0">
    <w:nsid w:val="691C1ADD"/>
    <w:multiLevelType w:val="multilevel"/>
    <w:tmpl w:val="52D89F82"/>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i/>
        <w:iCs/>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69B22DD6"/>
    <w:multiLevelType w:val="multilevel"/>
    <w:tmpl w:val="4856589C"/>
    <w:lvl w:ilvl="0">
      <w:start w:val="1"/>
      <w:numFmt w:val="decimal"/>
      <w:lvlText w:val="%1."/>
      <w:lvlJc w:val="left"/>
      <w:pPr>
        <w:ind w:left="648" w:hanging="648"/>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33" w15:restartNumberingAfterBreak="0">
    <w:nsid w:val="69B92DA7"/>
    <w:multiLevelType w:val="multilevel"/>
    <w:tmpl w:val="50402D80"/>
    <w:lvl w:ilvl="0">
      <w:start w:val="1"/>
      <w:numFmt w:val="decimal"/>
      <w:lvlText w:val="%1."/>
      <w:lvlJc w:val="left"/>
      <w:pPr>
        <w:ind w:left="648" w:hanging="648"/>
      </w:pPr>
      <w:rPr>
        <w:rFonts w:hint="default"/>
      </w:rPr>
    </w:lvl>
    <w:lvl w:ilvl="1">
      <w:start w:val="1"/>
      <w:numFmt w:val="decimal"/>
      <w:lvlText w:val="%1.%2."/>
      <w:lvlJc w:val="left"/>
      <w:pPr>
        <w:ind w:left="1080" w:hanging="72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6DEE1871"/>
    <w:multiLevelType w:val="multilevel"/>
    <w:tmpl w:val="C5C23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6"/>
  </w:num>
  <w:num w:numId="3">
    <w:abstractNumId w:val="31"/>
  </w:num>
  <w:num w:numId="4">
    <w:abstractNumId w:val="26"/>
  </w:num>
  <w:num w:numId="5">
    <w:abstractNumId w:val="3"/>
  </w:num>
  <w:num w:numId="6">
    <w:abstractNumId w:val="7"/>
  </w:num>
  <w:num w:numId="7">
    <w:abstractNumId w:val="34"/>
  </w:num>
  <w:num w:numId="8">
    <w:abstractNumId w:val="5"/>
  </w:num>
  <w:num w:numId="9">
    <w:abstractNumId w:val="18"/>
  </w:num>
  <w:num w:numId="10">
    <w:abstractNumId w:val="32"/>
  </w:num>
  <w:num w:numId="11">
    <w:abstractNumId w:val="33"/>
  </w:num>
  <w:num w:numId="12">
    <w:abstractNumId w:val="8"/>
  </w:num>
  <w:num w:numId="13">
    <w:abstractNumId w:val="14"/>
  </w:num>
  <w:num w:numId="14">
    <w:abstractNumId w:val="24"/>
  </w:num>
  <w:num w:numId="15">
    <w:abstractNumId w:val="27"/>
  </w:num>
  <w:num w:numId="16">
    <w:abstractNumId w:val="2"/>
  </w:num>
  <w:num w:numId="17">
    <w:abstractNumId w:val="23"/>
  </w:num>
  <w:num w:numId="18">
    <w:abstractNumId w:val="20"/>
  </w:num>
  <w:num w:numId="19">
    <w:abstractNumId w:val="30"/>
  </w:num>
  <w:num w:numId="20">
    <w:abstractNumId w:val="28"/>
  </w:num>
  <w:num w:numId="21">
    <w:abstractNumId w:val="13"/>
  </w:num>
  <w:num w:numId="22">
    <w:abstractNumId w:val="0"/>
  </w:num>
  <w:num w:numId="23">
    <w:abstractNumId w:val="9"/>
  </w:num>
  <w:num w:numId="24">
    <w:abstractNumId w:val="29"/>
  </w:num>
  <w:num w:numId="25">
    <w:abstractNumId w:val="22"/>
  </w:num>
  <w:num w:numId="26">
    <w:abstractNumId w:val="10"/>
  </w:num>
  <w:num w:numId="27">
    <w:abstractNumId w:val="15"/>
  </w:num>
  <w:num w:numId="28">
    <w:abstractNumId w:val="19"/>
  </w:num>
  <w:num w:numId="29">
    <w:abstractNumId w:val="25"/>
  </w:num>
  <w:num w:numId="30">
    <w:abstractNumId w:val="4"/>
  </w:num>
  <w:num w:numId="31">
    <w:abstractNumId w:val="16"/>
  </w:num>
  <w:num w:numId="32">
    <w:abstractNumId w:val="21"/>
  </w:num>
  <w:num w:numId="33">
    <w:abstractNumId w:val="11"/>
  </w:num>
  <w:num w:numId="34">
    <w:abstractNumId w:val="1"/>
  </w:num>
  <w:num w:numId="3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59D3"/>
    <w:rsid w:val="00007C56"/>
    <w:rsid w:val="00012A11"/>
    <w:rsid w:val="000177A6"/>
    <w:rsid w:val="00041DF9"/>
    <w:rsid w:val="00043FD3"/>
    <w:rsid w:val="000451B9"/>
    <w:rsid w:val="0004612B"/>
    <w:rsid w:val="00047975"/>
    <w:rsid w:val="00057587"/>
    <w:rsid w:val="00060B82"/>
    <w:rsid w:val="00062395"/>
    <w:rsid w:val="00072565"/>
    <w:rsid w:val="000740C3"/>
    <w:rsid w:val="00090452"/>
    <w:rsid w:val="00094C28"/>
    <w:rsid w:val="00095CAA"/>
    <w:rsid w:val="000A0045"/>
    <w:rsid w:val="000A1CC0"/>
    <w:rsid w:val="000B380F"/>
    <w:rsid w:val="000B3CD8"/>
    <w:rsid w:val="000C0B40"/>
    <w:rsid w:val="000C3AE0"/>
    <w:rsid w:val="000C4248"/>
    <w:rsid w:val="000C4BD8"/>
    <w:rsid w:val="000C6BE3"/>
    <w:rsid w:val="000E05DB"/>
    <w:rsid w:val="000E3208"/>
    <w:rsid w:val="000E5F1F"/>
    <w:rsid w:val="000E6829"/>
    <w:rsid w:val="000F01B5"/>
    <w:rsid w:val="00115D0B"/>
    <w:rsid w:val="00127A80"/>
    <w:rsid w:val="001310D0"/>
    <w:rsid w:val="001312FE"/>
    <w:rsid w:val="00131477"/>
    <w:rsid w:val="00131A9D"/>
    <w:rsid w:val="001370D6"/>
    <w:rsid w:val="00142956"/>
    <w:rsid w:val="00143617"/>
    <w:rsid w:val="00143B39"/>
    <w:rsid w:val="00143EA0"/>
    <w:rsid w:val="00144713"/>
    <w:rsid w:val="0015106E"/>
    <w:rsid w:val="0015185F"/>
    <w:rsid w:val="001560DC"/>
    <w:rsid w:val="0015657A"/>
    <w:rsid w:val="00180E67"/>
    <w:rsid w:val="00181D54"/>
    <w:rsid w:val="00186626"/>
    <w:rsid w:val="00187C38"/>
    <w:rsid w:val="00190C73"/>
    <w:rsid w:val="00194DF9"/>
    <w:rsid w:val="001952DD"/>
    <w:rsid w:val="00195EFC"/>
    <w:rsid w:val="001A386A"/>
    <w:rsid w:val="001A578C"/>
    <w:rsid w:val="001A5A2C"/>
    <w:rsid w:val="001A712F"/>
    <w:rsid w:val="001B27AA"/>
    <w:rsid w:val="001D47DE"/>
    <w:rsid w:val="001E1CD0"/>
    <w:rsid w:val="001E47D2"/>
    <w:rsid w:val="001E6245"/>
    <w:rsid w:val="001F1150"/>
    <w:rsid w:val="001F5195"/>
    <w:rsid w:val="001F5CCB"/>
    <w:rsid w:val="00202974"/>
    <w:rsid w:val="00206CD4"/>
    <w:rsid w:val="002166A8"/>
    <w:rsid w:val="00230517"/>
    <w:rsid w:val="0023198F"/>
    <w:rsid w:val="00235341"/>
    <w:rsid w:val="0023781E"/>
    <w:rsid w:val="00241097"/>
    <w:rsid w:val="00247C86"/>
    <w:rsid w:val="002545C8"/>
    <w:rsid w:val="0025508E"/>
    <w:rsid w:val="00264D1D"/>
    <w:rsid w:val="002676D3"/>
    <w:rsid w:val="002731BC"/>
    <w:rsid w:val="002743A2"/>
    <w:rsid w:val="002817DE"/>
    <w:rsid w:val="00295B22"/>
    <w:rsid w:val="002B0D5D"/>
    <w:rsid w:val="002B476D"/>
    <w:rsid w:val="002B74B7"/>
    <w:rsid w:val="002C095D"/>
    <w:rsid w:val="002C4D67"/>
    <w:rsid w:val="002D20D6"/>
    <w:rsid w:val="002D6652"/>
    <w:rsid w:val="002F2C10"/>
    <w:rsid w:val="002F72B9"/>
    <w:rsid w:val="0030174F"/>
    <w:rsid w:val="003044A6"/>
    <w:rsid w:val="003205E4"/>
    <w:rsid w:val="00322473"/>
    <w:rsid w:val="00325F36"/>
    <w:rsid w:val="0032644F"/>
    <w:rsid w:val="003269B2"/>
    <w:rsid w:val="003311D6"/>
    <w:rsid w:val="0033304C"/>
    <w:rsid w:val="00347BED"/>
    <w:rsid w:val="00347DA9"/>
    <w:rsid w:val="00347F9E"/>
    <w:rsid w:val="00355913"/>
    <w:rsid w:val="0036138B"/>
    <w:rsid w:val="0036358F"/>
    <w:rsid w:val="003650E5"/>
    <w:rsid w:val="00366B68"/>
    <w:rsid w:val="00371740"/>
    <w:rsid w:val="00372FD8"/>
    <w:rsid w:val="003736FD"/>
    <w:rsid w:val="00373C24"/>
    <w:rsid w:val="00377F24"/>
    <w:rsid w:val="003823B3"/>
    <w:rsid w:val="00385EAE"/>
    <w:rsid w:val="00392DD6"/>
    <w:rsid w:val="003A2434"/>
    <w:rsid w:val="003A3042"/>
    <w:rsid w:val="003B4E40"/>
    <w:rsid w:val="003E6B55"/>
    <w:rsid w:val="003E6C5A"/>
    <w:rsid w:val="003E72BA"/>
    <w:rsid w:val="003F0EDC"/>
    <w:rsid w:val="003F3329"/>
    <w:rsid w:val="003F54B4"/>
    <w:rsid w:val="00411F9B"/>
    <w:rsid w:val="004166AB"/>
    <w:rsid w:val="00432418"/>
    <w:rsid w:val="00434D96"/>
    <w:rsid w:val="00440FC6"/>
    <w:rsid w:val="00445B32"/>
    <w:rsid w:val="00446182"/>
    <w:rsid w:val="00450F9C"/>
    <w:rsid w:val="00451BA8"/>
    <w:rsid w:val="00452E0E"/>
    <w:rsid w:val="0045506C"/>
    <w:rsid w:val="00455F8B"/>
    <w:rsid w:val="0048240D"/>
    <w:rsid w:val="0048268B"/>
    <w:rsid w:val="00482E12"/>
    <w:rsid w:val="00493CCE"/>
    <w:rsid w:val="00495A1A"/>
    <w:rsid w:val="00496CD5"/>
    <w:rsid w:val="004A07BE"/>
    <w:rsid w:val="004A181E"/>
    <w:rsid w:val="004A39B6"/>
    <w:rsid w:val="004B5441"/>
    <w:rsid w:val="004C4EC1"/>
    <w:rsid w:val="004D041F"/>
    <w:rsid w:val="004D33FD"/>
    <w:rsid w:val="004D61C0"/>
    <w:rsid w:val="004E0C0D"/>
    <w:rsid w:val="004E57B0"/>
    <w:rsid w:val="004E6E67"/>
    <w:rsid w:val="004F073C"/>
    <w:rsid w:val="0050280B"/>
    <w:rsid w:val="00503DD8"/>
    <w:rsid w:val="00504E5B"/>
    <w:rsid w:val="00513918"/>
    <w:rsid w:val="005260E4"/>
    <w:rsid w:val="00541D2E"/>
    <w:rsid w:val="00542606"/>
    <w:rsid w:val="00545697"/>
    <w:rsid w:val="00553EED"/>
    <w:rsid w:val="00555726"/>
    <w:rsid w:val="00564D2C"/>
    <w:rsid w:val="00573D70"/>
    <w:rsid w:val="00573EA0"/>
    <w:rsid w:val="005763C7"/>
    <w:rsid w:val="00586FFB"/>
    <w:rsid w:val="005A2917"/>
    <w:rsid w:val="005B09F1"/>
    <w:rsid w:val="005C4CB9"/>
    <w:rsid w:val="005E4B6B"/>
    <w:rsid w:val="005F0419"/>
    <w:rsid w:val="005F28CA"/>
    <w:rsid w:val="00607403"/>
    <w:rsid w:val="00622E26"/>
    <w:rsid w:val="00625DD4"/>
    <w:rsid w:val="00626A64"/>
    <w:rsid w:val="00633F16"/>
    <w:rsid w:val="00644FA3"/>
    <w:rsid w:val="00672267"/>
    <w:rsid w:val="00672EBC"/>
    <w:rsid w:val="00681E15"/>
    <w:rsid w:val="00683141"/>
    <w:rsid w:val="00684132"/>
    <w:rsid w:val="00694FC3"/>
    <w:rsid w:val="0069627F"/>
    <w:rsid w:val="006A02B5"/>
    <w:rsid w:val="006A1585"/>
    <w:rsid w:val="006A46D0"/>
    <w:rsid w:val="006A5A80"/>
    <w:rsid w:val="006B0E1D"/>
    <w:rsid w:val="006B6CAB"/>
    <w:rsid w:val="006C714C"/>
    <w:rsid w:val="006C77BA"/>
    <w:rsid w:val="006D04A2"/>
    <w:rsid w:val="006D50D4"/>
    <w:rsid w:val="006D50EA"/>
    <w:rsid w:val="006D6D04"/>
    <w:rsid w:val="006E3036"/>
    <w:rsid w:val="006F4EBE"/>
    <w:rsid w:val="00707684"/>
    <w:rsid w:val="00712E29"/>
    <w:rsid w:val="00712F89"/>
    <w:rsid w:val="00717222"/>
    <w:rsid w:val="00724A17"/>
    <w:rsid w:val="00725009"/>
    <w:rsid w:val="007271E9"/>
    <w:rsid w:val="0073231A"/>
    <w:rsid w:val="00732945"/>
    <w:rsid w:val="00736C09"/>
    <w:rsid w:val="0074383F"/>
    <w:rsid w:val="0074468E"/>
    <w:rsid w:val="00752B86"/>
    <w:rsid w:val="0075399D"/>
    <w:rsid w:val="00755AF2"/>
    <w:rsid w:val="00757348"/>
    <w:rsid w:val="0075737A"/>
    <w:rsid w:val="00760482"/>
    <w:rsid w:val="00763A57"/>
    <w:rsid w:val="00772743"/>
    <w:rsid w:val="007750AA"/>
    <w:rsid w:val="00775330"/>
    <w:rsid w:val="00777150"/>
    <w:rsid w:val="00781B87"/>
    <w:rsid w:val="0078301E"/>
    <w:rsid w:val="00796245"/>
    <w:rsid w:val="007A089A"/>
    <w:rsid w:val="007A1EBB"/>
    <w:rsid w:val="007A4550"/>
    <w:rsid w:val="007A62B6"/>
    <w:rsid w:val="007B21AB"/>
    <w:rsid w:val="007C2D63"/>
    <w:rsid w:val="007D55EB"/>
    <w:rsid w:val="007E00AD"/>
    <w:rsid w:val="007E62D4"/>
    <w:rsid w:val="007F6B7A"/>
    <w:rsid w:val="00804692"/>
    <w:rsid w:val="00811634"/>
    <w:rsid w:val="00811707"/>
    <w:rsid w:val="00816557"/>
    <w:rsid w:val="00820A9C"/>
    <w:rsid w:val="00830E68"/>
    <w:rsid w:val="00832817"/>
    <w:rsid w:val="00852FDE"/>
    <w:rsid w:val="00862649"/>
    <w:rsid w:val="008631E2"/>
    <w:rsid w:val="0086419A"/>
    <w:rsid w:val="00866303"/>
    <w:rsid w:val="008709C7"/>
    <w:rsid w:val="00871397"/>
    <w:rsid w:val="00882C09"/>
    <w:rsid w:val="00891A7D"/>
    <w:rsid w:val="00893DF0"/>
    <w:rsid w:val="00896F13"/>
    <w:rsid w:val="00897A9B"/>
    <w:rsid w:val="00897ABA"/>
    <w:rsid w:val="008A3FAA"/>
    <w:rsid w:val="008A49BD"/>
    <w:rsid w:val="008B7753"/>
    <w:rsid w:val="008C4623"/>
    <w:rsid w:val="008C487F"/>
    <w:rsid w:val="008C4FA9"/>
    <w:rsid w:val="008C7555"/>
    <w:rsid w:val="008E080C"/>
    <w:rsid w:val="008F29D7"/>
    <w:rsid w:val="00906407"/>
    <w:rsid w:val="00912CDB"/>
    <w:rsid w:val="00914F42"/>
    <w:rsid w:val="00915876"/>
    <w:rsid w:val="00916D12"/>
    <w:rsid w:val="009203A4"/>
    <w:rsid w:val="009237E1"/>
    <w:rsid w:val="0092595E"/>
    <w:rsid w:val="00926AB3"/>
    <w:rsid w:val="009300F4"/>
    <w:rsid w:val="0095009F"/>
    <w:rsid w:val="00956046"/>
    <w:rsid w:val="00967AA4"/>
    <w:rsid w:val="00971288"/>
    <w:rsid w:val="0097442C"/>
    <w:rsid w:val="00977994"/>
    <w:rsid w:val="00981692"/>
    <w:rsid w:val="00994125"/>
    <w:rsid w:val="009A16BB"/>
    <w:rsid w:val="009A3B13"/>
    <w:rsid w:val="009A4E39"/>
    <w:rsid w:val="009B71A9"/>
    <w:rsid w:val="009C6FB1"/>
    <w:rsid w:val="009D3486"/>
    <w:rsid w:val="009D616D"/>
    <w:rsid w:val="009D625D"/>
    <w:rsid w:val="009D72BC"/>
    <w:rsid w:val="009E5968"/>
    <w:rsid w:val="009F6537"/>
    <w:rsid w:val="009F7933"/>
    <w:rsid w:val="00A006C7"/>
    <w:rsid w:val="00A03044"/>
    <w:rsid w:val="00A12CE3"/>
    <w:rsid w:val="00A22230"/>
    <w:rsid w:val="00A23DDC"/>
    <w:rsid w:val="00A25DB5"/>
    <w:rsid w:val="00A269E4"/>
    <w:rsid w:val="00A27EDC"/>
    <w:rsid w:val="00A35119"/>
    <w:rsid w:val="00A431B3"/>
    <w:rsid w:val="00A45C39"/>
    <w:rsid w:val="00A50C1A"/>
    <w:rsid w:val="00A56AE8"/>
    <w:rsid w:val="00A6399E"/>
    <w:rsid w:val="00A73FD1"/>
    <w:rsid w:val="00A8212D"/>
    <w:rsid w:val="00A83339"/>
    <w:rsid w:val="00A86DC5"/>
    <w:rsid w:val="00A90AE4"/>
    <w:rsid w:val="00AA5D41"/>
    <w:rsid w:val="00AB2C88"/>
    <w:rsid w:val="00AB36BA"/>
    <w:rsid w:val="00AC0E11"/>
    <w:rsid w:val="00AD7F5B"/>
    <w:rsid w:val="00AF2939"/>
    <w:rsid w:val="00B0234F"/>
    <w:rsid w:val="00B077B9"/>
    <w:rsid w:val="00B13EA0"/>
    <w:rsid w:val="00B15DAB"/>
    <w:rsid w:val="00B2684E"/>
    <w:rsid w:val="00B26F23"/>
    <w:rsid w:val="00B32608"/>
    <w:rsid w:val="00B4096E"/>
    <w:rsid w:val="00B41B8A"/>
    <w:rsid w:val="00B44B22"/>
    <w:rsid w:val="00B45DD9"/>
    <w:rsid w:val="00B46E2C"/>
    <w:rsid w:val="00B53C87"/>
    <w:rsid w:val="00B56291"/>
    <w:rsid w:val="00B65422"/>
    <w:rsid w:val="00B6649A"/>
    <w:rsid w:val="00B7512B"/>
    <w:rsid w:val="00B81806"/>
    <w:rsid w:val="00B90A7F"/>
    <w:rsid w:val="00B93C94"/>
    <w:rsid w:val="00B94706"/>
    <w:rsid w:val="00BA01AF"/>
    <w:rsid w:val="00BA1403"/>
    <w:rsid w:val="00BA527C"/>
    <w:rsid w:val="00BB2970"/>
    <w:rsid w:val="00BC155C"/>
    <w:rsid w:val="00BC2F89"/>
    <w:rsid w:val="00BC5C1C"/>
    <w:rsid w:val="00BC6797"/>
    <w:rsid w:val="00BD0F48"/>
    <w:rsid w:val="00BD3E38"/>
    <w:rsid w:val="00BD59D3"/>
    <w:rsid w:val="00BF10EF"/>
    <w:rsid w:val="00BF661F"/>
    <w:rsid w:val="00C0673A"/>
    <w:rsid w:val="00C06AF7"/>
    <w:rsid w:val="00C12D86"/>
    <w:rsid w:val="00C1777A"/>
    <w:rsid w:val="00C207EA"/>
    <w:rsid w:val="00C22BED"/>
    <w:rsid w:val="00C3612F"/>
    <w:rsid w:val="00C36919"/>
    <w:rsid w:val="00C42DAA"/>
    <w:rsid w:val="00C42E6F"/>
    <w:rsid w:val="00C43AAC"/>
    <w:rsid w:val="00C515B7"/>
    <w:rsid w:val="00C54CA3"/>
    <w:rsid w:val="00C62CA1"/>
    <w:rsid w:val="00C63043"/>
    <w:rsid w:val="00C63384"/>
    <w:rsid w:val="00C827A6"/>
    <w:rsid w:val="00C86187"/>
    <w:rsid w:val="00C872EA"/>
    <w:rsid w:val="00C94A27"/>
    <w:rsid w:val="00CA106E"/>
    <w:rsid w:val="00CA32E1"/>
    <w:rsid w:val="00CB250E"/>
    <w:rsid w:val="00CC0610"/>
    <w:rsid w:val="00CC0D44"/>
    <w:rsid w:val="00CC2F79"/>
    <w:rsid w:val="00CC5E8F"/>
    <w:rsid w:val="00CD0259"/>
    <w:rsid w:val="00CE0048"/>
    <w:rsid w:val="00CE18D8"/>
    <w:rsid w:val="00CE303D"/>
    <w:rsid w:val="00CF0552"/>
    <w:rsid w:val="00CF15A8"/>
    <w:rsid w:val="00CF3F21"/>
    <w:rsid w:val="00CF6490"/>
    <w:rsid w:val="00D039AF"/>
    <w:rsid w:val="00D07CF6"/>
    <w:rsid w:val="00D23CA9"/>
    <w:rsid w:val="00D25036"/>
    <w:rsid w:val="00D3193B"/>
    <w:rsid w:val="00D3722C"/>
    <w:rsid w:val="00D559ED"/>
    <w:rsid w:val="00D65641"/>
    <w:rsid w:val="00D7114B"/>
    <w:rsid w:val="00D73C14"/>
    <w:rsid w:val="00D770C1"/>
    <w:rsid w:val="00D77BF3"/>
    <w:rsid w:val="00D83574"/>
    <w:rsid w:val="00D8490D"/>
    <w:rsid w:val="00D84F64"/>
    <w:rsid w:val="00D87EED"/>
    <w:rsid w:val="00DA2E3B"/>
    <w:rsid w:val="00DB5D84"/>
    <w:rsid w:val="00DC220F"/>
    <w:rsid w:val="00DC3435"/>
    <w:rsid w:val="00DC617F"/>
    <w:rsid w:val="00DD0ECC"/>
    <w:rsid w:val="00DD5D1D"/>
    <w:rsid w:val="00DF0280"/>
    <w:rsid w:val="00DF2215"/>
    <w:rsid w:val="00DF48B3"/>
    <w:rsid w:val="00DF6DCC"/>
    <w:rsid w:val="00DF79D3"/>
    <w:rsid w:val="00E007F7"/>
    <w:rsid w:val="00E00A80"/>
    <w:rsid w:val="00E10077"/>
    <w:rsid w:val="00E12B42"/>
    <w:rsid w:val="00E148FB"/>
    <w:rsid w:val="00E22528"/>
    <w:rsid w:val="00E2528A"/>
    <w:rsid w:val="00E310CE"/>
    <w:rsid w:val="00E32B13"/>
    <w:rsid w:val="00E34945"/>
    <w:rsid w:val="00E40B36"/>
    <w:rsid w:val="00E46FBD"/>
    <w:rsid w:val="00E82CD7"/>
    <w:rsid w:val="00E87696"/>
    <w:rsid w:val="00E922C5"/>
    <w:rsid w:val="00E9267C"/>
    <w:rsid w:val="00E92AE9"/>
    <w:rsid w:val="00EA25E5"/>
    <w:rsid w:val="00EA7A6B"/>
    <w:rsid w:val="00EB2CCC"/>
    <w:rsid w:val="00EB71F6"/>
    <w:rsid w:val="00EB7680"/>
    <w:rsid w:val="00EB7BFD"/>
    <w:rsid w:val="00EC14D4"/>
    <w:rsid w:val="00EC5E7D"/>
    <w:rsid w:val="00ED3354"/>
    <w:rsid w:val="00ED3FDD"/>
    <w:rsid w:val="00EE2213"/>
    <w:rsid w:val="00EE354C"/>
    <w:rsid w:val="00EE58FB"/>
    <w:rsid w:val="00F00724"/>
    <w:rsid w:val="00F016BB"/>
    <w:rsid w:val="00F050BC"/>
    <w:rsid w:val="00F23397"/>
    <w:rsid w:val="00F259AC"/>
    <w:rsid w:val="00F300EA"/>
    <w:rsid w:val="00F32D46"/>
    <w:rsid w:val="00F42488"/>
    <w:rsid w:val="00F44736"/>
    <w:rsid w:val="00F4666A"/>
    <w:rsid w:val="00F50BDA"/>
    <w:rsid w:val="00F5623E"/>
    <w:rsid w:val="00F567A6"/>
    <w:rsid w:val="00F63602"/>
    <w:rsid w:val="00F647D8"/>
    <w:rsid w:val="00F6675B"/>
    <w:rsid w:val="00F70ABF"/>
    <w:rsid w:val="00F7147D"/>
    <w:rsid w:val="00F751D6"/>
    <w:rsid w:val="00F8079D"/>
    <w:rsid w:val="00F86A12"/>
    <w:rsid w:val="00F938F8"/>
    <w:rsid w:val="00F944AA"/>
    <w:rsid w:val="00F945BB"/>
    <w:rsid w:val="00F9752B"/>
    <w:rsid w:val="00FA3D86"/>
    <w:rsid w:val="00FB68A6"/>
    <w:rsid w:val="00FB6B12"/>
    <w:rsid w:val="00FC0243"/>
    <w:rsid w:val="00FC239C"/>
    <w:rsid w:val="00FC334A"/>
    <w:rsid w:val="00FC711C"/>
    <w:rsid w:val="00FE1221"/>
    <w:rsid w:val="00FE5111"/>
    <w:rsid w:val="00FE5D18"/>
    <w:rsid w:val="00FE6618"/>
    <w:rsid w:val="00FF7454"/>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FDBF8D"/>
  <w15:chartTrackingRefBased/>
  <w15:docId w15:val="{41AF9640-E613-48DF-8869-09D1BB405D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ajorHAns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4F64"/>
    <w:rPr>
      <w:sz w:val="28"/>
    </w:rPr>
  </w:style>
  <w:style w:type="paragraph" w:styleId="Heading1">
    <w:name w:val="heading 1"/>
    <w:basedOn w:val="Normal"/>
    <w:next w:val="Normal"/>
    <w:link w:val="Heading1Char"/>
    <w:uiPriority w:val="9"/>
    <w:qFormat/>
    <w:rsid w:val="003736FD"/>
    <w:pPr>
      <w:keepNext/>
      <w:keepLines/>
      <w:spacing w:before="240" w:after="0"/>
      <w:outlineLvl w:val="0"/>
    </w:pPr>
    <w:rPr>
      <w:rFonts w:asciiTheme="majorHAnsi" w:eastAsiaTheme="majorEastAsia" w:hAnsiTheme="majorHAnsi" w:cstheme="majorBidi"/>
      <w:b/>
      <w:color w:val="000000" w:themeColor="text1"/>
      <w:szCs w:val="32"/>
    </w:rPr>
  </w:style>
  <w:style w:type="paragraph" w:styleId="Heading2">
    <w:name w:val="heading 2"/>
    <w:basedOn w:val="Normal"/>
    <w:next w:val="Normal"/>
    <w:link w:val="Heading2Char"/>
    <w:uiPriority w:val="9"/>
    <w:unhideWhenUsed/>
    <w:qFormat/>
    <w:rsid w:val="00202974"/>
    <w:pPr>
      <w:keepNext/>
      <w:keepLines/>
      <w:spacing w:before="40" w:after="0"/>
      <w:outlineLvl w:val="1"/>
    </w:pPr>
    <w:rPr>
      <w:rFonts w:asciiTheme="majorHAnsi" w:eastAsiaTheme="majorEastAsia" w:hAnsiTheme="majorHAnsi" w:cstheme="majorBidi"/>
      <w:b/>
      <w:color w:val="000000" w:themeColor="text1"/>
      <w:szCs w:val="26"/>
    </w:rPr>
  </w:style>
  <w:style w:type="paragraph" w:styleId="Heading3">
    <w:name w:val="heading 3"/>
    <w:basedOn w:val="Normal"/>
    <w:next w:val="Normal"/>
    <w:link w:val="Heading3Char"/>
    <w:uiPriority w:val="9"/>
    <w:unhideWhenUsed/>
    <w:qFormat/>
    <w:rsid w:val="00202974"/>
    <w:pPr>
      <w:keepNext/>
      <w:keepLines/>
      <w:spacing w:before="40" w:after="0"/>
      <w:outlineLvl w:val="2"/>
    </w:pPr>
    <w:rPr>
      <w:rFonts w:asciiTheme="majorHAnsi" w:eastAsiaTheme="majorEastAsia" w:hAnsiTheme="majorHAnsi" w:cstheme="majorBidi"/>
      <w:b/>
      <w:szCs w:val="24"/>
    </w:rPr>
  </w:style>
  <w:style w:type="paragraph" w:styleId="Heading4">
    <w:name w:val="heading 4"/>
    <w:basedOn w:val="Normal"/>
    <w:next w:val="Normal"/>
    <w:link w:val="Heading4Char"/>
    <w:uiPriority w:val="9"/>
    <w:semiHidden/>
    <w:unhideWhenUsed/>
    <w:qFormat/>
    <w:rsid w:val="00541D2E"/>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541D2E"/>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202974"/>
    <w:rPr>
      <w:rFonts w:asciiTheme="majorHAnsi" w:eastAsiaTheme="majorEastAsia" w:hAnsiTheme="majorHAnsi" w:cstheme="majorBidi"/>
      <w:b/>
      <w:sz w:val="28"/>
      <w:szCs w:val="24"/>
    </w:rPr>
  </w:style>
  <w:style w:type="character" w:customStyle="1" w:styleId="Heading4Char">
    <w:name w:val="Heading 4 Char"/>
    <w:basedOn w:val="DefaultParagraphFont"/>
    <w:link w:val="Heading4"/>
    <w:uiPriority w:val="9"/>
    <w:semiHidden/>
    <w:rsid w:val="00541D2E"/>
    <w:rPr>
      <w:rFonts w:asciiTheme="majorHAnsi" w:eastAsiaTheme="majorEastAsia" w:hAnsiTheme="majorHAnsi" w:cstheme="majorBidi"/>
      <w:i/>
      <w:iCs/>
      <w:color w:val="365F91" w:themeColor="accent1" w:themeShade="BF"/>
      <w:sz w:val="28"/>
    </w:rPr>
  </w:style>
  <w:style w:type="character" w:customStyle="1" w:styleId="Heading5Char">
    <w:name w:val="Heading 5 Char"/>
    <w:basedOn w:val="DefaultParagraphFont"/>
    <w:link w:val="Heading5"/>
    <w:uiPriority w:val="9"/>
    <w:semiHidden/>
    <w:rsid w:val="00541D2E"/>
    <w:rPr>
      <w:rFonts w:asciiTheme="majorHAnsi" w:eastAsiaTheme="majorEastAsia" w:hAnsiTheme="majorHAnsi" w:cstheme="majorBidi"/>
      <w:color w:val="365F91" w:themeColor="accent1" w:themeShade="BF"/>
      <w:sz w:val="28"/>
    </w:rPr>
  </w:style>
  <w:style w:type="character" w:customStyle="1" w:styleId="Heading2Char">
    <w:name w:val="Heading 2 Char"/>
    <w:basedOn w:val="DefaultParagraphFont"/>
    <w:link w:val="Heading2"/>
    <w:uiPriority w:val="9"/>
    <w:rsid w:val="00BA1403"/>
    <w:rPr>
      <w:rFonts w:asciiTheme="majorHAnsi" w:eastAsiaTheme="majorEastAsia" w:hAnsiTheme="majorHAnsi" w:cstheme="majorBidi"/>
      <w:b/>
      <w:color w:val="000000" w:themeColor="text1"/>
      <w:sz w:val="28"/>
      <w:szCs w:val="26"/>
    </w:rPr>
  </w:style>
  <w:style w:type="paragraph" w:styleId="ListParagraph">
    <w:name w:val="List Paragraph"/>
    <w:basedOn w:val="Normal"/>
    <w:uiPriority w:val="34"/>
    <w:qFormat/>
    <w:rsid w:val="00541D2E"/>
    <w:pPr>
      <w:ind w:left="720"/>
      <w:contextualSpacing/>
    </w:pPr>
  </w:style>
  <w:style w:type="paragraph" w:styleId="BodyText2">
    <w:name w:val="Body Text 2"/>
    <w:basedOn w:val="Normal"/>
    <w:link w:val="BodyText2Char"/>
    <w:rsid w:val="00882C09"/>
    <w:pPr>
      <w:spacing w:after="0" w:line="240" w:lineRule="auto"/>
      <w:jc w:val="center"/>
    </w:pPr>
    <w:rPr>
      <w:rFonts w:ascii=".VnTime" w:eastAsia="Times New Roman" w:hAnsi=".VnTime" w:cs="Times New Roman"/>
      <w:sz w:val="24"/>
      <w:szCs w:val="20"/>
      <w:lang w:val="en-US"/>
    </w:rPr>
  </w:style>
  <w:style w:type="character" w:customStyle="1" w:styleId="BodyText2Char">
    <w:name w:val="Body Text 2 Char"/>
    <w:basedOn w:val="DefaultParagraphFont"/>
    <w:link w:val="BodyText2"/>
    <w:rsid w:val="00882C09"/>
    <w:rPr>
      <w:rFonts w:ascii=".VnTime" w:eastAsia="Times New Roman" w:hAnsi=".VnTime" w:cs="Times New Roman"/>
      <w:sz w:val="24"/>
      <w:szCs w:val="20"/>
      <w:lang w:val="en-US"/>
    </w:rPr>
  </w:style>
  <w:style w:type="paragraph" w:styleId="Header">
    <w:name w:val="header"/>
    <w:basedOn w:val="Normal"/>
    <w:link w:val="HeaderChar"/>
    <w:uiPriority w:val="99"/>
    <w:unhideWhenUsed/>
    <w:rsid w:val="00D87EE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87EED"/>
    <w:rPr>
      <w:sz w:val="28"/>
    </w:rPr>
  </w:style>
  <w:style w:type="paragraph" w:styleId="Footer">
    <w:name w:val="footer"/>
    <w:basedOn w:val="Normal"/>
    <w:link w:val="FooterChar"/>
    <w:uiPriority w:val="99"/>
    <w:unhideWhenUsed/>
    <w:rsid w:val="00D87EE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87EED"/>
    <w:rPr>
      <w:sz w:val="28"/>
    </w:rPr>
  </w:style>
  <w:style w:type="character" w:customStyle="1" w:styleId="fontstyle01">
    <w:name w:val="fontstyle01"/>
    <w:rsid w:val="0032644F"/>
    <w:rPr>
      <w:rFonts w:ascii="TimesNewRomanPS-BoldMT" w:hAnsi="TimesNewRomanPS-BoldMT" w:hint="default"/>
      <w:b/>
      <w:bCs/>
      <w:i w:val="0"/>
      <w:iCs w:val="0"/>
      <w:color w:val="000000"/>
      <w:sz w:val="24"/>
      <w:szCs w:val="24"/>
    </w:rPr>
  </w:style>
  <w:style w:type="paragraph" w:styleId="NormalWeb">
    <w:name w:val="Normal (Web)"/>
    <w:basedOn w:val="Normal"/>
    <w:uiPriority w:val="99"/>
    <w:unhideWhenUsed/>
    <w:rsid w:val="0074383F"/>
    <w:pPr>
      <w:spacing w:before="100" w:beforeAutospacing="1" w:after="100" w:afterAutospacing="1" w:line="240" w:lineRule="auto"/>
    </w:pPr>
    <w:rPr>
      <w:rFonts w:eastAsia="Times New Roman" w:cs="Times New Roman"/>
      <w:sz w:val="24"/>
      <w:szCs w:val="24"/>
      <w:lang w:eastAsia="vi-VN"/>
    </w:rPr>
  </w:style>
  <w:style w:type="character" w:styleId="Hyperlink">
    <w:name w:val="Hyperlink"/>
    <w:basedOn w:val="DefaultParagraphFont"/>
    <w:uiPriority w:val="99"/>
    <w:unhideWhenUsed/>
    <w:rsid w:val="002166A8"/>
    <w:rPr>
      <w:color w:val="0000FF"/>
      <w:u w:val="single"/>
    </w:rPr>
  </w:style>
  <w:style w:type="character" w:customStyle="1" w:styleId="Heading1Char">
    <w:name w:val="Heading 1 Char"/>
    <w:basedOn w:val="DefaultParagraphFont"/>
    <w:link w:val="Heading1"/>
    <w:uiPriority w:val="9"/>
    <w:rsid w:val="003736FD"/>
    <w:rPr>
      <w:rFonts w:asciiTheme="majorHAnsi" w:eastAsiaTheme="majorEastAsia" w:hAnsiTheme="majorHAnsi" w:cstheme="majorBidi"/>
      <w:b/>
      <w:color w:val="000000" w:themeColor="text1"/>
      <w:sz w:val="28"/>
      <w:szCs w:val="32"/>
    </w:rPr>
  </w:style>
  <w:style w:type="paragraph" w:styleId="TOCHeading">
    <w:name w:val="TOC Heading"/>
    <w:basedOn w:val="Heading1"/>
    <w:next w:val="Normal"/>
    <w:uiPriority w:val="39"/>
    <w:unhideWhenUsed/>
    <w:qFormat/>
    <w:rsid w:val="00781B87"/>
    <w:pPr>
      <w:spacing w:line="259" w:lineRule="auto"/>
      <w:outlineLvl w:val="9"/>
    </w:pPr>
    <w:rPr>
      <w:b w:val="0"/>
      <w:color w:val="365F91" w:themeColor="accent1" w:themeShade="BF"/>
      <w:lang w:val="en-US"/>
    </w:rPr>
  </w:style>
  <w:style w:type="paragraph" w:styleId="TOC1">
    <w:name w:val="toc 1"/>
    <w:basedOn w:val="Normal"/>
    <w:next w:val="Normal"/>
    <w:autoRedefine/>
    <w:uiPriority w:val="39"/>
    <w:unhideWhenUsed/>
    <w:rsid w:val="00781B87"/>
    <w:pPr>
      <w:spacing w:after="100"/>
    </w:pPr>
  </w:style>
  <w:style w:type="paragraph" w:styleId="TOC2">
    <w:name w:val="toc 2"/>
    <w:basedOn w:val="Normal"/>
    <w:next w:val="Normal"/>
    <w:autoRedefine/>
    <w:uiPriority w:val="39"/>
    <w:unhideWhenUsed/>
    <w:rsid w:val="00BA1403"/>
    <w:pPr>
      <w:tabs>
        <w:tab w:val="right" w:leader="dot" w:pos="9060"/>
      </w:tabs>
      <w:spacing w:after="100"/>
      <w:ind w:left="280"/>
    </w:pPr>
  </w:style>
  <w:style w:type="paragraph" w:styleId="TOC3">
    <w:name w:val="toc 3"/>
    <w:basedOn w:val="Normal"/>
    <w:next w:val="Normal"/>
    <w:autoRedefine/>
    <w:uiPriority w:val="39"/>
    <w:unhideWhenUsed/>
    <w:rsid w:val="00BA01AF"/>
    <w:pPr>
      <w:spacing w:after="100"/>
      <w:ind w:left="560"/>
    </w:pPr>
  </w:style>
  <w:style w:type="paragraph" w:styleId="NoSpacing">
    <w:name w:val="No Spacing"/>
    <w:uiPriority w:val="1"/>
    <w:qFormat/>
    <w:rsid w:val="00C42DAA"/>
    <w:pPr>
      <w:spacing w:after="0" w:line="240" w:lineRule="auto"/>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0003551">
      <w:bodyDiv w:val="1"/>
      <w:marLeft w:val="0"/>
      <w:marRight w:val="0"/>
      <w:marTop w:val="0"/>
      <w:marBottom w:val="0"/>
      <w:divBdr>
        <w:top w:val="none" w:sz="0" w:space="0" w:color="auto"/>
        <w:left w:val="none" w:sz="0" w:space="0" w:color="auto"/>
        <w:bottom w:val="none" w:sz="0" w:space="0" w:color="auto"/>
        <w:right w:val="none" w:sz="0" w:space="0" w:color="auto"/>
      </w:divBdr>
    </w:div>
    <w:div w:id="999233333">
      <w:bodyDiv w:val="1"/>
      <w:marLeft w:val="0"/>
      <w:marRight w:val="0"/>
      <w:marTop w:val="0"/>
      <w:marBottom w:val="0"/>
      <w:divBdr>
        <w:top w:val="none" w:sz="0" w:space="0" w:color="auto"/>
        <w:left w:val="none" w:sz="0" w:space="0" w:color="auto"/>
        <w:bottom w:val="none" w:sz="0" w:space="0" w:color="auto"/>
        <w:right w:val="none" w:sz="0" w:space="0" w:color="auto"/>
      </w:divBdr>
    </w:div>
    <w:div w:id="1576015894">
      <w:bodyDiv w:val="1"/>
      <w:marLeft w:val="0"/>
      <w:marRight w:val="0"/>
      <w:marTop w:val="0"/>
      <w:marBottom w:val="0"/>
      <w:divBdr>
        <w:top w:val="none" w:sz="0" w:space="0" w:color="auto"/>
        <w:left w:val="none" w:sz="0" w:space="0" w:color="auto"/>
        <w:bottom w:val="none" w:sz="0" w:space="0" w:color="auto"/>
        <w:right w:val="none" w:sz="0" w:space="0" w:color="auto"/>
      </w:divBdr>
    </w:div>
    <w:div w:id="1607039888">
      <w:bodyDiv w:val="1"/>
      <w:marLeft w:val="0"/>
      <w:marRight w:val="0"/>
      <w:marTop w:val="0"/>
      <w:marBottom w:val="0"/>
      <w:divBdr>
        <w:top w:val="none" w:sz="0" w:space="0" w:color="auto"/>
        <w:left w:val="none" w:sz="0" w:space="0" w:color="auto"/>
        <w:bottom w:val="none" w:sz="0" w:space="0" w:color="auto"/>
        <w:right w:val="none" w:sz="0" w:space="0" w:color="auto"/>
      </w:divBdr>
    </w:div>
    <w:div w:id="1710956180">
      <w:bodyDiv w:val="1"/>
      <w:marLeft w:val="0"/>
      <w:marRight w:val="0"/>
      <w:marTop w:val="0"/>
      <w:marBottom w:val="0"/>
      <w:divBdr>
        <w:top w:val="none" w:sz="0" w:space="0" w:color="auto"/>
        <w:left w:val="none" w:sz="0" w:space="0" w:color="auto"/>
        <w:bottom w:val="none" w:sz="0" w:space="0" w:color="auto"/>
        <w:right w:val="none" w:sz="0" w:space="0" w:color="auto"/>
      </w:divBdr>
    </w:div>
    <w:div w:id="2026712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s://vi.wikipedia.org/wiki/ESP8266" TargetMode="Externa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yperlink" Target="https://vi.wikipedia.org/wiki/TCP/IP"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yperlink" Target="https://vi.wikipedia.org/wiki/ESP8266" TargetMode="External"/><Relationship Id="rId25" Type="http://schemas.openxmlformats.org/officeDocument/2006/relationships/image" Target="media/image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vi.wikipedia.org/wiki/Vi_%C4%91i%E1%BB%81u_khi%E1%BB%83n" TargetMode="External"/><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vi.wikipedia.org/wiki/ESP8266"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s://vi.wikipedia.org/wiki/ESP8266" TargetMode="External"/><Relationship Id="rId28" Type="http://schemas.openxmlformats.org/officeDocument/2006/relationships/image" Target="media/image11.png"/><Relationship Id="rId10" Type="http://schemas.openxmlformats.org/officeDocument/2006/relationships/image" Target="media/image3.PNG"/><Relationship Id="rId19" Type="http://schemas.openxmlformats.org/officeDocument/2006/relationships/hyperlink" Target="https://vi.wikipedia.org/wiki/Wi-Fi" TargetMode="External"/><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https://vi.wikipedia.org/wiki/ESP8266" TargetMode="External"/><Relationship Id="rId27" Type="http://schemas.openxmlformats.org/officeDocument/2006/relationships/image" Target="media/image10.png"/><Relationship Id="rId30" Type="http://schemas.openxmlformats.org/officeDocument/2006/relationships/image" Target="media/image13.png"/><Relationship Id="rId8"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680D14-DE5A-43F2-B5EE-61256BF742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9</TotalTime>
  <Pages>50</Pages>
  <Words>12212</Words>
  <Characters>69609</Characters>
  <Application>Microsoft Office Word</Application>
  <DocSecurity>0</DocSecurity>
  <Lines>580</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dinh</cp:lastModifiedBy>
  <cp:revision>405</cp:revision>
  <dcterms:created xsi:type="dcterms:W3CDTF">2021-09-27T02:19:00Z</dcterms:created>
  <dcterms:modified xsi:type="dcterms:W3CDTF">2021-11-26T03:36:00Z</dcterms:modified>
</cp:coreProperties>
</file>